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imes New Roman" w:cs="Times New Roman"/>
          <w:sz w:val="28"/>
          <w:szCs w:val="28"/>
          <w:lang w:eastAsia="ru-RU"/>
        </w:rPr>
      </w:pPr>
    </w:p>
    <w:p w:rsidR="00EC047F" w:rsidRPr="00FD729E" w:rsidRDefault="00EC047F"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55FF9" w:rsidRDefault="00355FF9" w:rsidP="00355FF9">
      <w:pPr>
        <w:pStyle w:val="1"/>
        <w:numPr>
          <w:ilvl w:val="0"/>
          <w:numId w:val="0"/>
        </w:numPr>
        <w:ind w:left="709"/>
      </w:pPr>
      <w:r>
        <w:lastRenderedPageBreak/>
        <w:t>РЕФЕРАТ</w:t>
      </w:r>
    </w:p>
    <w:p w:rsidR="00355FF9" w:rsidRDefault="00355FF9" w:rsidP="00355FF9">
      <w:pPr>
        <w:pStyle w:val="AwesomeStyle"/>
      </w:pPr>
      <w:r>
        <w:t xml:space="preserve">Работа содержит: 108 с., 61 рис., 7 табл., </w:t>
      </w:r>
      <w:r>
        <w:rPr>
          <w:lang w:val="en-US"/>
        </w:rPr>
        <w:t>XX</w:t>
      </w:r>
      <w:r>
        <w:t xml:space="preserve"> источников, </w:t>
      </w:r>
      <w:r>
        <w:rPr>
          <w:lang w:val="en-US"/>
        </w:rPr>
        <w:t>XX</w:t>
      </w:r>
      <w:r>
        <w:t xml:space="preserve"> прил.</w:t>
      </w:r>
    </w:p>
    <w:p w:rsidR="00887424" w:rsidRDefault="00355FF9" w:rsidP="00355FF9">
      <w:pPr>
        <w:pStyle w:val="AwesomeStyle"/>
      </w:pPr>
      <w:r>
        <w:t xml:space="preserve">Тема: </w:t>
      </w:r>
      <w:r w:rsidRPr="00355FF9">
        <w:t>И</w:t>
      </w:r>
      <w:r w:rsidR="00887424" w:rsidRPr="00355FF9">
        <w:t>сследование методов моделирования принятия решений на примере ботов в компьютерной игре</w:t>
      </w:r>
      <w:r w:rsidR="00887424">
        <w:t>.</w:t>
      </w:r>
    </w:p>
    <w:p w:rsidR="00355FF9" w:rsidRDefault="00355FF9" w:rsidP="00355FF9">
      <w:pPr>
        <w:pStyle w:val="AwesomeStyle"/>
      </w:pPr>
      <w:r>
        <w:t>Ключевые слова:</w:t>
      </w:r>
      <w:r w:rsidR="00887424">
        <w:t xml:space="preserve"> принятие решений, бот, конечные автоматы, деревья поведения, нечеткая логика, нейронные сети</w:t>
      </w:r>
      <w:r>
        <w:t>.</w:t>
      </w:r>
    </w:p>
    <w:p w:rsidR="00355FF9" w:rsidRDefault="00355FF9" w:rsidP="00355FF9">
      <w:pPr>
        <w:pStyle w:val="AwesomeStyle"/>
      </w:pPr>
      <w:r>
        <w:t>Объектом исследования являются алгоритмы</w:t>
      </w:r>
      <w:r w:rsidR="00887424">
        <w:t xml:space="preserve"> и методы принятия решений</w:t>
      </w:r>
      <w:r>
        <w:t>.</w:t>
      </w:r>
    </w:p>
    <w:p w:rsidR="00355FF9" w:rsidRDefault="00355FF9" w:rsidP="00355FF9">
      <w:pPr>
        <w:pStyle w:val="AwesomeStyle"/>
      </w:pPr>
      <w:r>
        <w:t xml:space="preserve">Цель работы – </w:t>
      </w:r>
      <w:r w:rsidR="00887424">
        <w:t>и</w:t>
      </w:r>
      <w:r w:rsidR="00887424" w:rsidRPr="00355FF9">
        <w:t>сследование методов моделирования принятия решений на примере ботов в компьютерной игре</w:t>
      </w:r>
      <w:r>
        <w:t>.</w:t>
      </w:r>
    </w:p>
    <w:p w:rsidR="00887424" w:rsidRDefault="00887424" w:rsidP="00355FF9">
      <w:pPr>
        <w:pStyle w:val="AwesomeStyle"/>
      </w:pPr>
      <w:r>
        <w:t>В процессе работы были реализованы боты для компьютерной игры, использующие следующие методы принятия решений: конечные автоматы, деревья поведения, нечеткая логика, нейронные сети. Было произведено сравнение данных методов путем проведения игр реализованных ботов друг против друга.</w:t>
      </w:r>
    </w:p>
    <w:p w:rsidR="00355FF9" w:rsidRDefault="00355FF9" w:rsidP="00355FF9">
      <w:pPr>
        <w:pStyle w:val="AwesomeStyle"/>
        <w:rPr>
          <w:rFonts w:eastAsiaTheme="majorEastAsia" w:cstheme="majorBidi"/>
          <w:szCs w:val="32"/>
        </w:rPr>
      </w:pPr>
      <w:r>
        <w:br w:type="page"/>
      </w:r>
    </w:p>
    <w:p w:rsidR="003144A8" w:rsidRDefault="003144A8" w:rsidP="003144A8">
      <w:pPr>
        <w:pStyle w:val="1"/>
        <w:numPr>
          <w:ilvl w:val="0"/>
          <w:numId w:val="0"/>
        </w:numPr>
        <w:ind w:left="709"/>
      </w:pPr>
      <w:r>
        <w:lastRenderedPageBreak/>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lastRenderedPageBreak/>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Норвиг</w:t>
      </w:r>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E27A30">
        <w:fldChar w:fldCharType="begin"/>
      </w:r>
      <w:r w:rsidR="00E27A30">
        <w:instrText xml:space="preserve"> STYLEREF 1 \s </w:instrText>
      </w:r>
      <w:r w:rsidR="00E27A30">
        <w:fldChar w:fldCharType="separate"/>
      </w:r>
      <w:r w:rsidR="00B919E7">
        <w:rPr>
          <w:noProof/>
        </w:rPr>
        <w:t>1</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0"/>
      <w:r w:rsidR="00E27A30" w:rsidRPr="00E27A30">
        <w:t xml:space="preserve"> –</w:t>
      </w:r>
      <w:r w:rsidR="00230573">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fldSimple w:instr=" REF  _Ref457670560 \d . \t \0  \* MERGEFORMAT ">
        <w:r w:rsidR="00B919E7" w:rsidRPr="00B919E7">
          <w:rPr>
            <w:vanish/>
          </w:rPr>
          <w:t xml:space="preserve">Рисунок </w:t>
        </w:r>
        <w:r w:rsidR="00B919E7">
          <w:rPr>
            <w:noProof/>
          </w:rPr>
          <w:t>1</w:t>
        </w:r>
        <w:r w:rsidR="00B919E7">
          <w:t>.</w:t>
        </w:r>
        <w:r w:rsidR="00B919E7">
          <w:rPr>
            <w:noProof/>
          </w:rPr>
          <w:t>1</w:t>
        </w:r>
      </w:fldSimple>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w:t>
      </w:r>
      <w:r>
        <w:lastRenderedPageBreak/>
        <w:t>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r>
        <w:t>Шампандар</w:t>
      </w:r>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8219231"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8219232"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Сирл в </w:t>
      </w:r>
      <w:r w:rsidR="00AD3234" w:rsidRPr="00AD3234">
        <w:t>[Сирл]</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w:t>
      </w:r>
      <w:r w:rsidR="00AD3234">
        <w:lastRenderedPageBreak/>
        <w:t>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r w:rsidRPr="004640B9">
        <w:rPr>
          <w:lang w:val="en-US"/>
        </w:rPr>
        <w:t>scotsman</w:t>
      </w:r>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r w:rsidRPr="004640B9">
        <w:rPr>
          <w:lang w:val="en-US"/>
        </w:rPr>
        <w:t>gta</w:t>
      </w:r>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r w:rsidRPr="004640B9">
        <w:rPr>
          <w:lang w:val="en-US"/>
        </w:rPr>
        <w:t>bn</w:t>
      </w:r>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lastRenderedPageBreak/>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шутер с видом сверху» (top-down shooter)</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9B67D1">
      <w:pPr>
        <w:pStyle w:val="AwesomeStyle"/>
        <w:numPr>
          <w:ilvl w:val="0"/>
          <w:numId w:val="15"/>
        </w:numPr>
      </w:pPr>
      <w:r>
        <w:t>Игроки обладают ограниченной дальностью и углом обзора.</w:t>
      </w:r>
    </w:p>
    <w:p w:rsidR="00EC57B4" w:rsidRDefault="00665652" w:rsidP="009B67D1">
      <w:pPr>
        <w:pStyle w:val="AwesomeStyle"/>
        <w:numPr>
          <w:ilvl w:val="0"/>
          <w:numId w:val="15"/>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9B67D1">
      <w:pPr>
        <w:pStyle w:val="AwesomeStyle"/>
        <w:numPr>
          <w:ilvl w:val="0"/>
          <w:numId w:val="15"/>
        </w:numPr>
      </w:pPr>
      <w:r>
        <w:lastRenderedPageBreak/>
        <w:t>Игроки могут делиться на команды.</w:t>
      </w:r>
    </w:p>
    <w:p w:rsidR="00D61A3D" w:rsidRDefault="00D61A3D" w:rsidP="009B67D1">
      <w:pPr>
        <w:pStyle w:val="AwesomeStyle"/>
        <w:numPr>
          <w:ilvl w:val="0"/>
          <w:numId w:val="15"/>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9B67D1">
      <w:pPr>
        <w:pStyle w:val="AwesomeStyle"/>
        <w:numPr>
          <w:ilvl w:val="0"/>
          <w:numId w:val="16"/>
        </w:numPr>
      </w:pPr>
      <w:r>
        <w:t>симметричная</w:t>
      </w:r>
      <w:r>
        <w:rPr>
          <w:lang w:val="en-US"/>
        </w:rPr>
        <w:t>;</w:t>
      </w:r>
    </w:p>
    <w:p w:rsidR="00396573" w:rsidRDefault="00396573" w:rsidP="009B67D1">
      <w:pPr>
        <w:pStyle w:val="AwesomeStyle"/>
        <w:numPr>
          <w:ilvl w:val="0"/>
          <w:numId w:val="16"/>
        </w:numPr>
      </w:pPr>
      <w:r>
        <w:t>с нулевой суммой;</w:t>
      </w:r>
    </w:p>
    <w:p w:rsidR="00396573" w:rsidRDefault="00396573" w:rsidP="009B67D1">
      <w:pPr>
        <w:pStyle w:val="AwesomeStyle"/>
        <w:numPr>
          <w:ilvl w:val="0"/>
          <w:numId w:val="16"/>
        </w:numPr>
      </w:pPr>
      <w:r>
        <w:t>непрерывная;</w:t>
      </w:r>
    </w:p>
    <w:p w:rsidR="00396573" w:rsidRDefault="00396573" w:rsidP="009B67D1">
      <w:pPr>
        <w:pStyle w:val="AwesomeStyle"/>
        <w:numPr>
          <w:ilvl w:val="0"/>
          <w:numId w:val="16"/>
        </w:numPr>
      </w:pPr>
      <w:r>
        <w:t>параллельная;</w:t>
      </w:r>
    </w:p>
    <w:p w:rsidR="00396573" w:rsidRDefault="00396573" w:rsidP="009B67D1">
      <w:pPr>
        <w:pStyle w:val="AwesomeStyle"/>
        <w:numPr>
          <w:ilvl w:val="0"/>
          <w:numId w:val="16"/>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2113FF" w:rsidRPr="002113FF" w:rsidRDefault="002113FF" w:rsidP="002113FF">
      <w:pPr>
        <w:pStyle w:val="AwesomeStyle"/>
        <w:numPr>
          <w:ilvl w:val="0"/>
          <w:numId w:val="20"/>
        </w:numPr>
        <w:ind w:left="709"/>
      </w:pPr>
      <w:r w:rsidRPr="002113FF">
        <w:t xml:space="preserve">рассмотреть существующие методы и алгоритмы принятия решений; </w:t>
      </w:r>
    </w:p>
    <w:p w:rsidR="002113FF" w:rsidRPr="002113FF" w:rsidRDefault="002113FF" w:rsidP="002113FF">
      <w:pPr>
        <w:pStyle w:val="AwesomeStyle"/>
        <w:numPr>
          <w:ilvl w:val="0"/>
          <w:numId w:val="20"/>
        </w:numPr>
        <w:ind w:left="709"/>
      </w:pPr>
      <w:r w:rsidRPr="002113FF">
        <w:t>реализовать игровых ботов, использующих рассмотренные алгоритмы;</w:t>
      </w:r>
    </w:p>
    <w:p w:rsidR="002113FF" w:rsidRPr="002113FF" w:rsidRDefault="002113FF" w:rsidP="002113FF">
      <w:pPr>
        <w:pStyle w:val="AwesomeStyle"/>
        <w:numPr>
          <w:ilvl w:val="0"/>
          <w:numId w:val="20"/>
        </w:numPr>
        <w:ind w:left="709"/>
      </w:pPr>
      <w:r w:rsidRPr="002113FF">
        <w:t>сравнить полученные реализации по различным критериям;</w:t>
      </w:r>
    </w:p>
    <w:p w:rsidR="00980D58" w:rsidRDefault="002113FF" w:rsidP="002113FF">
      <w:pPr>
        <w:pStyle w:val="AwesomeStyle"/>
        <w:numPr>
          <w:ilvl w:val="0"/>
          <w:numId w:val="20"/>
        </w:numPr>
        <w:ind w:left="709"/>
      </w:pPr>
      <w:r w:rsidRPr="002113FF">
        <w:t>сделать выводы об эффективности различных методов и алгоритмов для моделирования процесса принятия решений.</w:t>
      </w:r>
      <w:r w:rsidR="00980D58">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r w:rsidRPr="00E13C33">
        <w:rPr>
          <w:lang w:val="en-US"/>
        </w:rPr>
        <w:t>Zadeh</w:t>
      </w:r>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r w:rsidRPr="00E13C33">
        <w:rPr>
          <w:lang w:val="en-US"/>
        </w:rPr>
        <w:t>Zadeh</w:t>
      </w:r>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lastRenderedPageBreak/>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конормы </w:t>
      </w:r>
      <w:r>
        <w:rPr>
          <w:lang w:val="en-US"/>
        </w:rPr>
        <w:t>S</w:t>
      </w:r>
      <w:r w:rsidRPr="00EF3DC4">
        <w:t xml:space="preserve"> </w:t>
      </w:r>
      <w:r>
        <w:t>соответственно</w:t>
      </w:r>
      <w:r w:rsidRPr="00444A8D">
        <w:t xml:space="preserve"> </w:t>
      </w:r>
      <w:r>
        <w:rPr>
          <w:rFonts w:cs="Times New Roman"/>
          <w:szCs w:val="24"/>
        </w:rPr>
        <w:t>[</w:t>
      </w:r>
      <w:r w:rsidRPr="005C5531">
        <w:t>Батыршин</w:t>
      </w:r>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нормой) и треугольной конормой (</w:t>
      </w:r>
      <w:r>
        <w:rPr>
          <w:lang w:val="en-US"/>
        </w:rPr>
        <w:t>t</w:t>
      </w:r>
      <w:r w:rsidRPr="00444A8D">
        <w:t>-</w:t>
      </w:r>
      <w:r>
        <w:t>конормой), если они:</w:t>
      </w:r>
    </w:p>
    <w:p w:rsidR="005C5531" w:rsidRDefault="005C5531" w:rsidP="009B67D1">
      <w:pPr>
        <w:pStyle w:val="AwesomeStyle"/>
        <w:numPr>
          <w:ilvl w:val="1"/>
          <w:numId w:val="5"/>
        </w:numPr>
      </w:pPr>
      <w:r>
        <w:t xml:space="preserve">монотонны: </w:t>
      </w:r>
      <w:r>
        <w:rPr>
          <w:lang w:val="en-US"/>
        </w:rPr>
        <w:t>T</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9B67D1">
      <w:pPr>
        <w:pStyle w:val="AwesomeStyle"/>
        <w:numPr>
          <w:ilvl w:val="1"/>
          <w:numId w:val="5"/>
        </w:numPr>
        <w:rPr>
          <w:lang w:val="en-US"/>
        </w:rPr>
      </w:pPr>
      <w:r>
        <w:t>ассоциативны</w:t>
      </w:r>
      <w:r>
        <w:rPr>
          <w:lang w:val="en-US"/>
        </w:rPr>
        <w:t>: T(T(x, y), z) = T(x, T(y, z)), S(S(x, y), z) = S(x, S(y, z))</w:t>
      </w:r>
      <w:r w:rsidRPr="00444A8D">
        <w:rPr>
          <w:lang w:val="en-US"/>
        </w:rPr>
        <w:t>;</w:t>
      </w:r>
    </w:p>
    <w:p w:rsidR="005C5531" w:rsidRPr="00444A8D" w:rsidRDefault="005C5531" w:rsidP="009B67D1">
      <w:pPr>
        <w:pStyle w:val="AwesomeStyle"/>
        <w:numPr>
          <w:ilvl w:val="1"/>
          <w:numId w:val="5"/>
        </w:numPr>
        <w:rPr>
          <w:lang w:val="en-US"/>
        </w:rPr>
      </w:pPr>
      <w:r>
        <w:t>коммутативны</w:t>
      </w:r>
      <w:r>
        <w:rPr>
          <w:lang w:val="en-US"/>
        </w:rPr>
        <w:t>: T(x, y) = T(y, x), S(x, y) = S(y, x)</w:t>
      </w:r>
      <w:r w:rsidRPr="00444A8D">
        <w:rPr>
          <w:lang w:val="en-US"/>
        </w:rPr>
        <w:t>;</w:t>
      </w:r>
    </w:p>
    <w:p w:rsidR="005C5531" w:rsidRDefault="005C5531" w:rsidP="009B67D1">
      <w:pPr>
        <w:pStyle w:val="AwesomeStyle"/>
        <w:numPr>
          <w:ilvl w:val="1"/>
          <w:numId w:val="5"/>
        </w:numPr>
      </w:pPr>
      <w:r>
        <w:t xml:space="preserve">связаны соотношениями де Моргана: </w:t>
      </w:r>
      <w:r>
        <w:rPr>
          <w:rFonts w:ascii="Cambria Math" w:hAnsi="Cambria Math"/>
        </w:rPr>
        <w:t>¬</w:t>
      </w:r>
      <w:r>
        <w:rPr>
          <w:lang w:val="en-US"/>
        </w:rPr>
        <w:t>T</w:t>
      </w:r>
      <w:r w:rsidRPr="007C44DB">
        <w:t>(</w:t>
      </w:r>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9B67D1">
      <w:pPr>
        <w:pStyle w:val="AwesomeStyle"/>
        <w:numPr>
          <w:ilvl w:val="1"/>
          <w:numId w:val="5"/>
        </w:numPr>
      </w:pPr>
      <w:r>
        <w:t xml:space="preserve">удовлетворяют граничным условиям: </w:t>
      </w:r>
      <w:r>
        <w:rPr>
          <w:lang w:val="en-US"/>
        </w:rPr>
        <w:t>T</w:t>
      </w:r>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r w:rsidRPr="005C5531">
        <w:t>Батыршин</w:t>
      </w:r>
      <w:r>
        <w:rPr>
          <w:rFonts w:cs="Times New Roman"/>
          <w:szCs w:val="24"/>
        </w:rPr>
        <w:t>, Штовба</w:t>
      </w:r>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r>
        <w:rPr>
          <w:rFonts w:cs="Times New Roman"/>
          <w:szCs w:val="24"/>
          <w:lang w:val="en-US"/>
        </w:rPr>
        <w:t>Zadeh</w:t>
      </w:r>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w:r>
        <w:rPr>
          <w:lang w:val="en-US"/>
        </w:rPr>
        <w:t>min</w:t>
      </w:r>
      <w:r w:rsidRPr="00193B83">
        <w:t>(</w:t>
      </w:r>
      <w:r>
        <w:rPr>
          <w:lang w:val="en-US"/>
        </w:rPr>
        <w:t>a</w:t>
      </w:r>
      <w:r w:rsidRPr="00193B83">
        <w:t xml:space="preserve"> + </w:t>
      </w:r>
      <w:r>
        <w:rPr>
          <w:lang w:val="en-US"/>
        </w:rPr>
        <w:t>b</w:t>
      </w:r>
      <w:r w:rsidRPr="00193B83">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r>
        <w:rPr>
          <w:lang w:val="en-US"/>
        </w:rPr>
        <w:t>xy</w:t>
      </w:r>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r>
        <w:rPr>
          <w:lang w:val="en-US"/>
        </w:rPr>
        <w:t>xy</w:t>
      </w:r>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Тенетко</w:t>
      </w:r>
      <w:r w:rsidRPr="00884DDE">
        <w:t>]</w:t>
      </w:r>
      <w:r>
        <w:t>.</w:t>
      </w:r>
    </w:p>
    <w:p w:rsidR="005C5531" w:rsidRDefault="005C5531" w:rsidP="005C5531">
      <w:pPr>
        <w:pStyle w:val="AwesomeStyle"/>
      </w:pPr>
      <w:r>
        <w:t>Импликация Геделя (</w:t>
      </w:r>
      <w:r>
        <w:rPr>
          <w:lang w:val="en-US"/>
        </w:rPr>
        <w:t>Godel</w:t>
      </w:r>
      <w:r>
        <w:t>)</w:t>
      </w:r>
      <w:r w:rsidRPr="00C6088E">
        <w:t>:</w:t>
      </w:r>
    </w:p>
    <w:p w:rsidR="005C5531" w:rsidRPr="00193B83" w:rsidRDefault="005C5531" w:rsidP="005C5531">
      <w:pPr>
        <w:pStyle w:val="AwesomeStyle"/>
        <w:jc w:val="center"/>
      </w:pPr>
      <w:r>
        <w:rPr>
          <w:lang w:val="en-US"/>
        </w:rPr>
        <w:lastRenderedPageBreak/>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w:t>
      </w:r>
    </w:p>
    <w:p w:rsidR="005C5531" w:rsidRDefault="005C5531" w:rsidP="005C5531">
      <w:pPr>
        <w:pStyle w:val="AwesomeStyle"/>
      </w:pPr>
      <w:r>
        <w:t>Импликация Гогена (</w:t>
      </w:r>
      <w:r>
        <w:rPr>
          <w:lang w:val="en-US"/>
        </w:rPr>
        <w:t>Goguen</w:t>
      </w:r>
      <w:r>
        <w:t>)</w:t>
      </w:r>
      <w:r w:rsidRPr="00C6088E">
        <w:t>:</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 xml:space="preserve"> .</w:t>
      </w:r>
    </w:p>
    <w:p w:rsidR="005C5531" w:rsidRDefault="005C5531" w:rsidP="005C5531">
      <w:pPr>
        <w:pStyle w:val="AwesomeStyle"/>
      </w:pPr>
      <w:r>
        <w:t>Импликация Клини-Дайнса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membership function):</w:t>
      </w:r>
    </w:p>
    <w:p w:rsidR="002D6A62" w:rsidRPr="00DB2A53" w:rsidRDefault="002D6A62" w:rsidP="002D6A62">
      <w:pPr>
        <w:pStyle w:val="AwesomeStyle"/>
        <w:jc w:val="center"/>
      </w:pPr>
      <w:r w:rsidRPr="00DB2A53">
        <w:t>μ</w:t>
      </w:r>
      <w:r w:rsidRPr="00DB2A53">
        <w:rPr>
          <w:vertAlign w:val="subscript"/>
        </w:rPr>
        <w:t>A</w:t>
      </w:r>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r>
        <w:rPr>
          <w:rFonts w:ascii="Cambria Math" w:hAnsi="Cambria Math"/>
          <w:lang w:val="en-US"/>
        </w:rPr>
        <w:t>μ</w:t>
      </w:r>
      <w:r w:rsidRPr="004A494C">
        <w:rPr>
          <w:rFonts w:ascii="Cambria Math" w:hAnsi="Cambria Math"/>
          <w:vertAlign w:val="subscript"/>
          <w:lang w:val="en-US"/>
        </w:rPr>
        <w:t>A</w:t>
      </w:r>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lastRenderedPageBreak/>
        <w:t>Операции над нечеткими множествами определены следующим образом</w:t>
      </w:r>
      <w:r w:rsidRPr="00884DDE">
        <w:t xml:space="preserve"> [</w:t>
      </w:r>
      <w:r w:rsidR="001006CE">
        <w:t>Zadeh</w:t>
      </w:r>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A ⋃ B: μ</w:t>
      </w:r>
      <w:r w:rsidRPr="004A494C">
        <w:rPr>
          <w:rFonts w:ascii="Cambria Math" w:hAnsi="Cambria Math"/>
          <w:vertAlign w:val="subscript"/>
          <w:lang w:val="en-US"/>
        </w:rPr>
        <w:t>A</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rsidR="00BE39D4">
        <w:fldChar w:fldCharType="begin"/>
      </w:r>
      <w:r w:rsidR="00BE39D4">
        <w:instrText xml:space="preserve"> REF _Ref459548509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1</w:t>
      </w:r>
      <w:r w:rsidR="00BE39D4">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7"/>
      <w:r w:rsidR="00230573">
        <w:t xml:space="preserve"> </w:t>
      </w:r>
      <w:r w:rsidR="00230573" w:rsidRPr="00E27A30">
        <w:t>–</w:t>
      </w:r>
      <w:r>
        <w:t xml:space="preserve">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rsidR="00BE39D4">
        <w:fldChar w:fldCharType="begin"/>
      </w:r>
      <w:r w:rsidR="00BE39D4">
        <w:instrText xml:space="preserve"> REF _Ref459544606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2</w:t>
      </w:r>
      <w:r w:rsidR="00BE39D4">
        <w:fldChar w:fldCharType="end"/>
      </w:r>
      <w:r w:rsidR="00BE39D4" w:rsidRPr="00BE39D4">
        <w:t>-</w:t>
      </w:r>
      <w:r w:rsidR="00904E05">
        <w:fldChar w:fldCharType="begin"/>
      </w:r>
      <w:r w:rsidR="00904E05">
        <w:instrText xml:space="preserve"> REF _Ref459544655 \h  \* MERGEFORMAT </w:instrText>
      </w:r>
      <w:r w:rsidR="00904E05">
        <w:fldChar w:fldCharType="separate"/>
      </w:r>
      <w:r w:rsidR="00B919E7" w:rsidRPr="00B919E7">
        <w:rPr>
          <w:vanish/>
        </w:rPr>
        <w:t xml:space="preserve">Рисунок </w:t>
      </w:r>
      <w:r w:rsidR="00B919E7">
        <w:rPr>
          <w:noProof/>
        </w:rPr>
        <w:t>2</w:t>
      </w:r>
      <w:r w:rsidR="00B919E7">
        <w:t>.</w:t>
      </w:r>
      <w:r w:rsidR="00B919E7">
        <w:rPr>
          <w:noProof/>
        </w:rPr>
        <w:t>5</w:t>
      </w:r>
      <w:r w:rsidR="00904E05">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9"/>
      <w:r w:rsidR="00230573">
        <w:t xml:space="preserve"> </w:t>
      </w:r>
      <w:r w:rsidR="00230573" w:rsidRPr="00E27A30">
        <w:t>–</w:t>
      </w:r>
      <w:r>
        <w:t xml:space="preserve">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10"/>
      <w:r w:rsidR="00230573">
        <w:t xml:space="preserve"> </w:t>
      </w:r>
      <w:r w:rsidR="00230573" w:rsidRPr="00E27A30">
        <w:t>–</w:t>
      </w:r>
      <w:r>
        <w:t xml:space="preserve"> Объединение множеств с использованием нормы, определенной через су</w:t>
      </w:r>
      <w:r w:rsidR="00230573">
        <w:t>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11"/>
      <w:r w:rsidR="00230573">
        <w:t xml:space="preserve"> </w:t>
      </w:r>
      <w:r w:rsidR="00230573" w:rsidRPr="00E27A30">
        <w:t>–</w:t>
      </w:r>
      <w:r>
        <w:t xml:space="preserve"> Пересечение множеств с использованием конормы, определенной через</w:t>
      </w:r>
      <w:r w:rsidR="00230573">
        <w:t xml:space="preserve">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5</w:t>
      </w:r>
      <w:r w:rsidR="00E27A30">
        <w:fldChar w:fldCharType="end"/>
      </w:r>
      <w:bookmarkEnd w:id="12"/>
      <w:r w:rsidR="00230573">
        <w:t xml:space="preserve"> </w:t>
      </w:r>
      <w:r w:rsidR="00230573" w:rsidRPr="00E27A30">
        <w:t>–</w:t>
      </w:r>
      <w:r>
        <w:t xml:space="preserve"> Пересечение множеств с использованием конормы, определенной через прои</w:t>
      </w:r>
      <w:r w:rsidR="00230573">
        <w:t>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r>
        <w:rPr>
          <w:lang w:val="en-US"/>
        </w:rPr>
        <w:t>Zadeh</w:t>
      </w:r>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Buckland</w:t>
      </w:r>
      <w:r w:rsidRPr="004618E9">
        <w:t>]</w:t>
      </w:r>
      <w:r>
        <w:t xml:space="preserve">. Такие лингвистические значения также называются термами </w:t>
      </w:r>
      <w:r w:rsidRPr="00F65E52">
        <w:t>[</w:t>
      </w:r>
      <w:r w:rsidRPr="00544F37">
        <w:t>Штовба</w:t>
      </w:r>
      <w:r w:rsidRPr="00F65E52">
        <w:t>].</w:t>
      </w:r>
      <w:r>
        <w:t xml:space="preserve"> Примеры лингвистических переменных:</w:t>
      </w:r>
    </w:p>
    <w:p w:rsidR="001E779E" w:rsidRPr="00267A41" w:rsidRDefault="001E779E" w:rsidP="001E779E">
      <w:pPr>
        <w:pStyle w:val="AwesomeStyle"/>
      </w:pPr>
      <w:r>
        <w:t xml:space="preserve">Возраст = </w:t>
      </w:r>
      <w:r w:rsidRPr="004618E9">
        <w:t>{</w:t>
      </w:r>
      <w:r>
        <w:t xml:space="preserve"> молодой,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r w:rsidRPr="004618E9">
        <w:t xml:space="preserve">{ </w:t>
      </w:r>
      <w:r>
        <w:t xml:space="preserve">холодно,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r w:rsidRPr="004618E9">
        <w:t xml:space="preserve">{ </w:t>
      </w:r>
      <w:r>
        <w:t xml:space="preserve">сильно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rsidR="00FD1DD9">
        <w:fldChar w:fldCharType="begin"/>
      </w:r>
      <w:r w:rsidR="00FD1DD9">
        <w:instrText xml:space="preserve"> REF _Ref459659696 \h  \* MERGEFORMAT </w:instrText>
      </w:r>
      <w:r w:rsidR="00FD1DD9">
        <w:fldChar w:fldCharType="separate"/>
      </w:r>
      <w:r w:rsidR="00B919E7" w:rsidRPr="00B919E7">
        <w:rPr>
          <w:vanish/>
        </w:rPr>
        <w:t xml:space="preserve">Рисунок </w:t>
      </w:r>
      <w:r w:rsidR="00B919E7">
        <w:rPr>
          <w:noProof/>
        </w:rPr>
        <w:t>2</w:t>
      </w:r>
      <w:r w:rsidR="00B919E7">
        <w:t>.</w:t>
      </w:r>
      <w:r w:rsidR="00B919E7">
        <w:rPr>
          <w:noProof/>
        </w:rPr>
        <w:t>6</w:t>
      </w:r>
      <w:r w:rsidR="00FD1DD9">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6</w:t>
      </w:r>
      <w:r w:rsidR="00E27A30">
        <w:fldChar w:fldCharType="end"/>
      </w:r>
      <w:bookmarkEnd w:id="14"/>
      <w:r w:rsidR="00230573">
        <w:t xml:space="preserve"> </w:t>
      </w:r>
      <w:r w:rsidR="00230573" w:rsidRPr="00E27A30">
        <w:t>–</w:t>
      </w:r>
      <w:r>
        <w:t xml:space="preserve"> Графическое представление лингвистической пе</w:t>
      </w:r>
      <w:r w:rsidR="00230573">
        <w:t>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9B67D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9B67D1">
      <w:pPr>
        <w:pStyle w:val="AwesomeStyle"/>
        <w:numPr>
          <w:ilvl w:val="0"/>
          <w:numId w:val="18"/>
        </w:numPr>
        <w:ind w:left="709"/>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9B67D1">
      <w:pPr>
        <w:pStyle w:val="AwesomeStyle"/>
        <w:numPr>
          <w:ilvl w:val="0"/>
          <w:numId w:val="18"/>
        </w:numPr>
        <w:ind w:left="709"/>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9B67D1">
      <w:pPr>
        <w:pStyle w:val="AwesomeStyle"/>
        <w:numPr>
          <w:ilvl w:val="0"/>
          <w:numId w:val="18"/>
        </w:numPr>
        <w:ind w:left="709"/>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lastRenderedPageBreak/>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9B67D1">
      <w:pPr>
        <w:pStyle w:val="AwesomeStyle"/>
        <w:numPr>
          <w:ilvl w:val="1"/>
          <w:numId w:val="7"/>
        </w:numPr>
      </w:pPr>
      <w:r>
        <w:t>фаззификация (</w:t>
      </w:r>
      <w:r>
        <w:rPr>
          <w:lang w:val="en-US"/>
        </w:rPr>
        <w:t>fuzzification</w:t>
      </w:r>
      <w:r>
        <w:t>) – преобразование четкого значения в нечеткое;</w:t>
      </w:r>
    </w:p>
    <w:p w:rsidR="002B6C91" w:rsidRDefault="00F719FF" w:rsidP="009B67D1">
      <w:pPr>
        <w:pStyle w:val="AwesomeStyle"/>
        <w:numPr>
          <w:ilvl w:val="1"/>
          <w:numId w:val="7"/>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9B67D1">
      <w:pPr>
        <w:pStyle w:val="AwesomeStyle"/>
        <w:numPr>
          <w:ilvl w:val="1"/>
          <w:numId w:val="7"/>
        </w:numPr>
      </w:pPr>
      <w:r>
        <w:t>дефаззификация</w:t>
      </w:r>
      <w:r w:rsidRPr="00644B52">
        <w:t xml:space="preserve"> (</w:t>
      </w:r>
      <w:r w:rsidRPr="002B6C91">
        <w:rPr>
          <w:lang w:val="en-US"/>
        </w:rPr>
        <w:t>defuzzification</w:t>
      </w:r>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r>
        <w:t>Фаззификация</w:t>
      </w:r>
      <w:bookmarkEnd w:id="18"/>
      <w:bookmarkEnd w:id="19"/>
    </w:p>
    <w:p w:rsidR="00F719FF" w:rsidRDefault="00F719FF" w:rsidP="00F719FF">
      <w:pPr>
        <w:pStyle w:val="AwesomeStyle"/>
      </w:pPr>
      <w:r>
        <w:t>Четкие переменные, отражающие некоторые параметры окружающей среды, должны быть фаззифицированы,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ЕСЛИ условие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ЕСЛИ прохладно ТО немного увеличить мощность обогревателя;</w:t>
      </w:r>
    </w:p>
    <w:p w:rsidR="00F719FF" w:rsidRDefault="00F719FF" w:rsidP="00F719FF">
      <w:pPr>
        <w:pStyle w:val="AwesomeStyle"/>
        <w:jc w:val="center"/>
      </w:pPr>
      <w:r>
        <w:t>ЕСЛИ отклонение немного влево ТО немного повернуть ручку управления вправо;</w:t>
      </w:r>
    </w:p>
    <w:p w:rsidR="00F719FF" w:rsidRDefault="00F719FF" w:rsidP="00F719FF">
      <w:pPr>
        <w:pStyle w:val="AwesomeStyle"/>
        <w:jc w:val="center"/>
      </w:pPr>
      <w:r>
        <w:t>ЕСЛИ давление резко увеличивается И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r>
        <w:rPr>
          <w:rFonts w:eastAsiaTheme="minorEastAsia"/>
          <w:lang w:val="en-US"/>
        </w:rPr>
        <w:t>d</w:t>
      </w:r>
      <w:r w:rsidRPr="00AD62AB">
        <w:rPr>
          <w:rFonts w:eastAsiaTheme="minorEastAsia"/>
          <w:vertAlign w:val="subscript"/>
          <w:lang w:val="en-US"/>
        </w:rPr>
        <w:t>j</w:t>
      </w:r>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1..</w:t>
      </w:r>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8E7CDB"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r w:rsidR="00F719FF">
        <w:rPr>
          <w:rFonts w:eastAsiaTheme="minorEastAsia"/>
          <w:lang w:val="en-US"/>
        </w:rPr>
        <w:t>j</w:t>
      </w:r>
      <w:r w:rsidR="00F719FF" w:rsidRPr="00F238EE">
        <w:rPr>
          <w:rFonts w:eastAsiaTheme="minorEastAsia"/>
          <w:vertAlign w:val="subscript"/>
          <w:lang w:val="en-US"/>
        </w:rPr>
        <w:t>p</w:t>
      </w:r>
      <w:r w:rsidR="00F719FF">
        <w:rPr>
          <w:rFonts w:eastAsiaTheme="minorEastAsia"/>
        </w:rPr>
        <w:t xml:space="preserve"> (</w:t>
      </w:r>
      <w:r w:rsidR="00F719FF">
        <w:rPr>
          <w:rFonts w:eastAsiaTheme="minorEastAsia"/>
          <w:lang w:val="en-US"/>
        </w:rPr>
        <w:t>p</w:t>
      </w:r>
      <w:r w:rsidR="00F719FF" w:rsidRPr="00F238EE">
        <w:rPr>
          <w:rFonts w:eastAsiaTheme="minorEastAsia"/>
        </w:rPr>
        <w:t>=</w:t>
      </w:r>
      <w:r w:rsidR="00F719FF">
        <w:rPr>
          <w:rFonts w:eastAsiaTheme="minorEastAsia"/>
          <w:lang w:val="en-US"/>
        </w:rPr>
        <w:t>k</w:t>
      </w:r>
      <w:r w:rsidR="00F719FF" w:rsidRPr="00F238EE">
        <w:rPr>
          <w:rFonts w:eastAsiaTheme="minorEastAsia"/>
          <w:vertAlign w:val="subscript"/>
          <w:lang w:val="en-US"/>
        </w:rPr>
        <w:t>j</w:t>
      </w:r>
      <w:r w:rsidR="00F719FF">
        <w:rPr>
          <w:rFonts w:eastAsiaTheme="minorEastAsia"/>
        </w:rPr>
        <w:t>);</w:t>
      </w:r>
    </w:p>
    <w:p w:rsidR="00F719FF" w:rsidRPr="000E1C17" w:rsidRDefault="00F719FF" w:rsidP="00F719FF">
      <w:pPr>
        <w:pStyle w:val="AwesomeStyle"/>
        <w:rPr>
          <w:rFonts w:eastAsiaTheme="minorEastAsia"/>
        </w:rPr>
      </w:pPr>
      <w:r>
        <w:rPr>
          <w:rFonts w:eastAsiaTheme="minorEastAsia"/>
          <w:lang w:val="en-US"/>
        </w:rPr>
        <w:t>k</w:t>
      </w:r>
      <w:r w:rsidRPr="00F238EE">
        <w:rPr>
          <w:rFonts w:eastAsiaTheme="minorEastAsia"/>
          <w:vertAlign w:val="subscript"/>
          <w:lang w:val="en-US"/>
        </w:rPr>
        <w:t>j</w:t>
      </w:r>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r>
        <w:rPr>
          <w:rFonts w:eastAsiaTheme="minorEastAsia"/>
          <w:lang w:val="en-US"/>
        </w:rPr>
        <w:t>d</w:t>
      </w:r>
      <w:r w:rsidRPr="00E50EBA">
        <w:rPr>
          <w:rFonts w:eastAsiaTheme="minorEastAsia"/>
          <w:vertAlign w:val="subscript"/>
          <w:lang w:val="en-US"/>
        </w:rPr>
        <w:t>j</w:t>
      </w:r>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r w:rsidR="002B6C91" w:rsidRPr="00F640EA">
        <w:t>Штовба</w:t>
      </w:r>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r>
        <w:rPr>
          <w:lang w:val="en-US"/>
        </w:rPr>
        <w:t>f</w:t>
      </w:r>
      <w:r w:rsidRPr="009209AE">
        <w:t>(</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r w:rsidRPr="00A505DF">
        <w:t>Дефаззификация</w:t>
      </w:r>
      <w:bookmarkEnd w:id="17"/>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дефаззификацию. </w:t>
      </w:r>
    </w:p>
    <w:p w:rsidR="00A505DF" w:rsidRDefault="00A505DF" w:rsidP="00A505DF">
      <w:pPr>
        <w:pStyle w:val="AwesomeStyle"/>
      </w:pPr>
      <w:r>
        <w:t>Рассмотрим основные методы дефаззификации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rsidR="004C75A5">
        <w:fldChar w:fldCharType="begin"/>
      </w:r>
      <w:r w:rsidR="004C75A5">
        <w:instrText xml:space="preserve"> REF _Ref459917872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7</w:t>
      </w:r>
      <w:r w:rsidR="004C75A5">
        <w:fldChar w:fldCharType="end"/>
      </w:r>
      <w:r>
        <w:t xml:space="preserve"> изображен пример дефаззификации с </w:t>
      </w:r>
      <w:r>
        <w:lastRenderedPageBreak/>
        <w:t>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7</w:t>
      </w:r>
      <w:r w:rsidR="00E27A30">
        <w:fldChar w:fldCharType="end"/>
      </w:r>
      <w:bookmarkEnd w:id="22"/>
      <w:r w:rsidR="004C75A5">
        <w:t xml:space="preserve"> –</w:t>
      </w:r>
      <w:r>
        <w:t xml:space="preserve"> Пример дефаззификации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rsidR="004C75A5">
        <w:fldChar w:fldCharType="begin"/>
      </w:r>
      <w:r w:rsidR="004C75A5">
        <w:instrText xml:space="preserve"> REF _Ref459918689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8</w:t>
      </w:r>
      <w:r w:rsidR="004C75A5">
        <w:fldChar w:fldCharType="end"/>
      </w:r>
      <w:r w:rsidR="004C75A5" w:rsidRPr="004C75A5">
        <w:t>.</w:t>
      </w:r>
      <w:r>
        <w:t xml:space="preserve"> Для ускорения расчетов можно увеличить шаг суммирования (рисунок</w:t>
      </w:r>
      <w:r w:rsidR="004C75A5" w:rsidRPr="004C75A5">
        <w:t xml:space="preserve"> </w:t>
      </w:r>
      <w:r w:rsidR="004C75A5">
        <w:rPr>
          <w:lang w:val="en-US"/>
        </w:rPr>
        <w:fldChar w:fldCharType="begin"/>
      </w:r>
      <w:r w:rsidR="004C75A5" w:rsidRPr="004C75A5">
        <w:instrText xml:space="preserve"> </w:instrText>
      </w:r>
      <w:r w:rsidR="004C75A5">
        <w:rPr>
          <w:lang w:val="en-US"/>
        </w:rPr>
        <w:instrText>REF</w:instrText>
      </w:r>
      <w:r w:rsidR="004C75A5" w:rsidRPr="004C75A5">
        <w:instrText xml:space="preserve"> _</w:instrText>
      </w:r>
      <w:r w:rsidR="004C75A5">
        <w:rPr>
          <w:lang w:val="en-US"/>
        </w:rPr>
        <w:instrText>Ref</w:instrText>
      </w:r>
      <w:r w:rsidR="004C75A5" w:rsidRPr="004C75A5">
        <w:instrText>459918694 \</w:instrText>
      </w:r>
      <w:r w:rsidR="004C75A5">
        <w:rPr>
          <w:lang w:val="en-US"/>
        </w:rPr>
        <w:instrText>h</w:instrText>
      </w:r>
      <w:r w:rsidR="004C75A5" w:rsidRPr="004C75A5">
        <w:instrText xml:space="preserve">  \* </w:instrText>
      </w:r>
      <w:r w:rsidR="004C75A5">
        <w:rPr>
          <w:lang w:val="en-US"/>
        </w:rPr>
        <w:instrText>MERGEFORMAT</w:instrText>
      </w:r>
      <w:r w:rsidR="004C75A5" w:rsidRPr="004C75A5">
        <w:instrText xml:space="preserve"> </w:instrText>
      </w:r>
      <w:r w:rsidR="004C75A5">
        <w:rPr>
          <w:lang w:val="en-US"/>
        </w:rPr>
      </w:r>
      <w:r w:rsidR="004C75A5">
        <w:rPr>
          <w:lang w:val="en-US"/>
        </w:rPr>
        <w:fldChar w:fldCharType="separate"/>
      </w:r>
      <w:r w:rsidR="00B919E7" w:rsidRPr="00B919E7">
        <w:rPr>
          <w:vanish/>
        </w:rPr>
        <w:t xml:space="preserve">Рисунок </w:t>
      </w:r>
      <w:r w:rsidR="00B919E7">
        <w:rPr>
          <w:noProof/>
        </w:rPr>
        <w:t>2</w:t>
      </w:r>
      <w:r w:rsidR="00B919E7">
        <w:t>.</w:t>
      </w:r>
      <w:r w:rsidR="00B919E7">
        <w:rPr>
          <w:noProof/>
        </w:rPr>
        <w:t>9</w:t>
      </w:r>
      <w:r w:rsidR="004C75A5">
        <w:rPr>
          <w:lang w:val="en-US"/>
        </w:rP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8</w:t>
      </w:r>
      <w:r w:rsidR="00E27A30">
        <w:fldChar w:fldCharType="end"/>
      </w:r>
      <w:bookmarkEnd w:id="24"/>
      <w:r w:rsidR="00230573">
        <w:t xml:space="preserve"> </w:t>
      </w:r>
      <w:r w:rsidR="00230573" w:rsidRPr="00E27A30">
        <w:t>–</w:t>
      </w:r>
      <w:r>
        <w:t xml:space="preserve"> Пример дефаз</w:t>
      </w:r>
      <w:r w:rsidR="00230573">
        <w:t>зификации с помощью центра масс</w:t>
      </w:r>
    </w:p>
    <w:p w:rsidR="00A505DF" w:rsidRDefault="00A505DF" w:rsidP="00A505DF">
      <w:pPr>
        <w:pStyle w:val="ImageName"/>
      </w:pPr>
    </w:p>
    <w:p w:rsidR="00A505DF" w:rsidRDefault="00A505DF" w:rsidP="00A505DF">
      <w:pPr>
        <w:pStyle w:val="ImageName"/>
        <w:keepNext/>
      </w:pPr>
      <w:r>
        <w:rPr>
          <w:noProof/>
          <w:lang w:eastAsia="ru-RU"/>
        </w:rPr>
        <w:lastRenderedPageBreak/>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9</w:t>
      </w:r>
      <w:r w:rsidR="00E27A30">
        <w:fldChar w:fldCharType="end"/>
      </w:r>
      <w:bookmarkEnd w:id="25"/>
      <w:r w:rsidR="00230573">
        <w:t xml:space="preserve"> </w:t>
      </w:r>
      <w:r w:rsidR="00230573" w:rsidRPr="00E27A30">
        <w:t>–</w:t>
      </w:r>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r>
        <w:rPr>
          <w:lang w:val="en-US"/>
        </w:rPr>
        <w:t>i</w:t>
      </w:r>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r>
        <w:rPr>
          <w:lang w:val="en-US"/>
        </w:rPr>
        <w:t>i</w:t>
      </w:r>
      <w:r w:rsidRPr="006F409B">
        <w:t>-</w:t>
      </w:r>
      <w:r>
        <w:t>го терма выходной переменной.</w:t>
      </w:r>
    </w:p>
    <w:p w:rsidR="00A505DF" w:rsidRDefault="00A505DF" w:rsidP="00A505DF">
      <w:pPr>
        <w:pStyle w:val="AwesomeStyle"/>
      </w:pPr>
      <w:r>
        <w:t xml:space="preserve">Выбор метода дефаззификации, как и выбор нормы и конормы,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Метод Комбса</w:t>
      </w:r>
      <w:bookmarkEnd w:id="26"/>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Комбса</w:t>
      </w:r>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lastRenderedPageBreak/>
        <w:t>ЕСЛИ условие1 И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условие1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ЕСЛИ условие2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r>
        <w:rPr>
          <w:lang w:val="en-US"/>
        </w:rPr>
        <w:t>m</w:t>
      </w:r>
      <w:r w:rsidRPr="0000347E">
        <w:rPr>
          <w:vertAlign w:val="superscript"/>
          <w:lang w:val="en-US"/>
        </w:rPr>
        <w:t>n</w:t>
      </w:r>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Ross</w:t>
      </w:r>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r>
        <w:rPr>
          <w:lang w:val="en-US"/>
        </w:rPr>
        <w:t>f</w:t>
      </w:r>
      <w:r w:rsidRPr="009B03B7">
        <w:rPr>
          <w:vertAlign w:val="subscript"/>
          <w:lang w:val="en-US"/>
        </w:rPr>
        <w:t>n</w:t>
      </w:r>
      <w:r w:rsidRPr="009B03B7">
        <w:t>(</w:t>
      </w:r>
      <w:r>
        <w:rPr>
          <w:lang w:val="en-US"/>
        </w:rPr>
        <w:t>x</w:t>
      </w:r>
      <w:r w:rsidRPr="009B03B7">
        <w:rPr>
          <w:vertAlign w:val="subscript"/>
          <w:lang w:val="en-US"/>
        </w:rPr>
        <w:t>n</w:t>
      </w:r>
      <w:r w:rsidRPr="009B03B7">
        <w:t>)</w:t>
      </w:r>
      <w:r>
        <w:t>, что в общем случае не так.</w:t>
      </w:r>
      <w:r w:rsidRPr="000C10E0">
        <w:t xml:space="preserve"> </w:t>
      </w:r>
      <w:r>
        <w:t>Таким образом, метод Комбса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w:t>
      </w:r>
      <w:r>
        <w:lastRenderedPageBreak/>
        <w:t>вывода, набор входных и выходных переменных, термы переменных, функции принадлежности термов, методы дефаззификация и другое. Нет возможности заранее рассчитать, как то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finite-state automaton</w:t>
      </w:r>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w:t>
      </w:r>
      <w:r w:rsidR="004C75A5" w:rsidRPr="004C75A5">
        <w:t xml:space="preserve"> </w:t>
      </w:r>
      <w:r w:rsidR="004C75A5">
        <w:fldChar w:fldCharType="begin"/>
      </w:r>
      <w:r w:rsidR="004C75A5">
        <w:instrText xml:space="preserve"> REF _Ref477009276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0</w:t>
      </w:r>
      <w:r w:rsidR="004C75A5">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28"/>
      <w:r w:rsidR="00230573">
        <w:rPr>
          <w:lang w:eastAsia="ru-RU"/>
        </w:rPr>
        <w:t xml:space="preserve"> </w:t>
      </w:r>
      <w:r w:rsidR="00230573" w:rsidRPr="00E27A30">
        <w:t>–</w:t>
      </w:r>
      <w:r>
        <w:rPr>
          <w:lang w:eastAsia="ru-RU"/>
        </w:rPr>
        <w:t xml:space="preserve">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lastRenderedPageBreak/>
        <w:t>Рассмотрим формальные определения конечных автоматов</w:t>
      </w:r>
      <w:r w:rsidR="00DC0B88">
        <w:rPr>
          <w:lang w:eastAsia="ru-RU"/>
        </w:rPr>
        <w:t xml:space="preserve"> </w:t>
      </w:r>
      <w:r w:rsidR="00DC0B88" w:rsidRPr="00DC0B88">
        <w:rPr>
          <w:lang w:eastAsia="ru-RU"/>
        </w:rPr>
        <w:t>[</w:t>
      </w:r>
      <w:r w:rsidR="00DC0B88">
        <w:rPr>
          <w:lang w:eastAsia="ru-RU"/>
        </w:rPr>
        <w:t>Шампандар</w:t>
      </w:r>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lastRenderedPageBreak/>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 xml:space="preserve">Распознающие автоматы могут использоваться для наблюдения за другими объектами, чтобы определить паттерны их поведения. С помощью такого автомата </w:t>
      </w:r>
      <w:r>
        <w:rPr>
          <w:lang w:eastAsia="ru-RU"/>
        </w:rPr>
        <w:lastRenderedPageBreak/>
        <w:t>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Arkham Asylum [</w:t>
      </w:r>
      <w:r w:rsidRPr="00D667D3">
        <w:rPr>
          <w:lang w:val="en-US"/>
        </w:rPr>
        <w:t>Hanagan</w:t>
      </w:r>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w:t>
      </w:r>
      <w:r w:rsidR="004C75A5" w:rsidRPr="004C75A5">
        <w:rPr>
          <w:lang w:eastAsia="ru-RU"/>
        </w:rPr>
        <w:t xml:space="preserve"> </w:t>
      </w:r>
      <w:r w:rsidR="004C75A5">
        <w:rPr>
          <w:lang w:eastAsia="ru-RU"/>
        </w:rPr>
        <w:fldChar w:fldCharType="begin"/>
      </w:r>
      <w:r w:rsidR="004C75A5">
        <w:rPr>
          <w:lang w:eastAsia="ru-RU"/>
        </w:rPr>
        <w:instrText xml:space="preserve"> REF _Ref477018210 \h  \* MERGEFORMAT </w:instrText>
      </w:r>
      <w:r w:rsidR="004C75A5">
        <w:rPr>
          <w:lang w:eastAsia="ru-RU"/>
        </w:rPr>
      </w:r>
      <w:r w:rsidR="004C75A5">
        <w:rPr>
          <w:lang w:eastAsia="ru-RU"/>
        </w:rPr>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1</w:t>
      </w:r>
      <w:r w:rsidR="004C75A5">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29"/>
      <w:r w:rsidR="00230573">
        <w:rPr>
          <w:lang w:eastAsia="ru-RU"/>
        </w:rPr>
        <w:t xml:space="preserve"> </w:t>
      </w:r>
      <w:r w:rsidR="00230573" w:rsidRPr="00E27A30">
        <w:t>–</w:t>
      </w:r>
      <w:r>
        <w:rPr>
          <w:lang w:eastAsia="ru-RU"/>
        </w:rPr>
        <w:t xml:space="preserve">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lastRenderedPageBreak/>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марковских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w:t>
      </w:r>
      <w:r w:rsidR="009F75D6">
        <w:lastRenderedPageBreak/>
        <w:t>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r>
        <w:rPr>
          <w:lang w:val="en-US"/>
        </w:rPr>
        <w:t>FuSM</w:t>
      </w:r>
      <w:r>
        <w:t xml:space="preserve">) являются расширением классических конечных автоматов </w:t>
      </w:r>
      <w:r w:rsidR="00DC057F" w:rsidRPr="00BF21A0">
        <w:t>[</w:t>
      </w:r>
      <w:r w:rsidR="00DC057F">
        <w:t>Шампандар</w:t>
      </w:r>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r w:rsidR="003F0A83" w:rsidRPr="003F0A83">
        <w:rPr>
          <w:rFonts w:cs="Times New Roman"/>
          <w:lang w:val="en-US"/>
        </w:rPr>
        <w:t>μ</w:t>
      </w:r>
      <w:r w:rsidR="003F0A83" w:rsidRPr="003F0A83">
        <w:rPr>
          <w:rFonts w:cs="Times New Roman"/>
          <w:vertAlign w:val="subscript"/>
          <w:lang w:val="en-US"/>
        </w:rPr>
        <w:t>I</w:t>
      </w:r>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8E7CDB"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r>
        <w:rPr>
          <w:rFonts w:eastAsiaTheme="minorEastAsia"/>
          <w:lang w:val="en-US"/>
        </w:rPr>
        <w:t>s</w:t>
      </w:r>
      <w:r w:rsidRPr="003F0A83">
        <w:rPr>
          <w:rFonts w:eastAsiaTheme="minorEastAsia"/>
          <w:vertAlign w:val="subscript"/>
          <w:lang w:val="en-US"/>
        </w:rPr>
        <w:t>j</w:t>
      </w:r>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r w:rsidR="00BF6E1F">
        <w:rPr>
          <w:rFonts w:eastAsiaTheme="minorEastAsia"/>
          <w:lang w:val="en-US"/>
        </w:rPr>
        <w:t>s</w:t>
      </w:r>
      <w:r w:rsidR="00BF6E1F" w:rsidRPr="00BF6E1F">
        <w:rPr>
          <w:rFonts w:eastAsiaTheme="minorEastAsia"/>
          <w:vertAlign w:val="subscript"/>
          <w:lang w:val="en-US"/>
        </w:rPr>
        <w:t>i</w:t>
      </w:r>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конорма,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r>
        <w:rPr>
          <w:rFonts w:eastAsiaTheme="minorEastAsia"/>
          <w:lang w:val="en-US"/>
        </w:rPr>
        <w:t>t</w:t>
      </w:r>
      <w:r w:rsidRPr="003F0A83">
        <w:rPr>
          <w:rFonts w:eastAsiaTheme="minorEastAsia"/>
          <w:vertAlign w:val="subscript"/>
          <w:lang w:val="en-US"/>
        </w:rPr>
        <w:t>ij</w:t>
      </w:r>
      <w:r w:rsidRPr="003F0A83">
        <w:rPr>
          <w:rFonts w:eastAsiaTheme="minorEastAsia"/>
        </w:rPr>
        <w:t xml:space="preserve"> –</w:t>
      </w:r>
      <w:r>
        <w:rPr>
          <w:rFonts w:eastAsiaTheme="minorEastAsia"/>
        </w:rPr>
        <w:t xml:space="preserve"> переход от состояния </w:t>
      </w:r>
      <w:r>
        <w:rPr>
          <w:rFonts w:eastAsiaTheme="minorEastAsia"/>
          <w:lang w:val="en-US"/>
        </w:rPr>
        <w:t>s</w:t>
      </w:r>
      <w:r w:rsidRPr="003F0A83">
        <w:rPr>
          <w:rFonts w:eastAsiaTheme="minorEastAsia"/>
          <w:vertAlign w:val="subscript"/>
          <w:lang w:val="en-US"/>
        </w:rPr>
        <w:t>i</w:t>
      </w:r>
      <w:r w:rsidRPr="003F0A83">
        <w:rPr>
          <w:rFonts w:eastAsiaTheme="minorEastAsia"/>
        </w:rPr>
        <w:t xml:space="preserve"> к</w:t>
      </w:r>
      <w:r>
        <w:rPr>
          <w:rFonts w:eastAsiaTheme="minorEastAsia"/>
        </w:rPr>
        <w:t xml:space="preserve"> состоянию </w:t>
      </w:r>
      <w:r>
        <w:rPr>
          <w:rFonts w:eastAsiaTheme="minorEastAsia"/>
          <w:lang w:val="en-US"/>
        </w:rPr>
        <w:t>s</w:t>
      </w:r>
      <w:r w:rsidRPr="003F0A83">
        <w:rPr>
          <w:rFonts w:eastAsiaTheme="minorEastAsia"/>
          <w:vertAlign w:val="subscript"/>
          <w:lang w:val="en-US"/>
        </w:rPr>
        <w:t>j</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r w:rsidR="00BF6E1F">
        <w:rPr>
          <w:rFonts w:eastAsiaTheme="minorEastAsia"/>
          <w:lang w:val="en-US"/>
        </w:rPr>
        <w:t>t</w:t>
      </w:r>
      <w:r w:rsidR="00BF6E1F" w:rsidRPr="00BF6E1F">
        <w:rPr>
          <w:rFonts w:eastAsiaTheme="minorEastAsia"/>
          <w:vertAlign w:val="subscript"/>
          <w:lang w:val="en-US"/>
        </w:rPr>
        <w:t>ij</w:t>
      </w:r>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r w:rsidR="00FB1A39" w:rsidRPr="008E6038">
        <w:rPr>
          <w:rFonts w:eastAsiaTheme="minorEastAsia"/>
          <w:vertAlign w:val="subscript"/>
          <w:lang w:val="en-US"/>
        </w:rPr>
        <w:t>i</w:t>
      </w:r>
      <w:r w:rsidR="00743AD9">
        <w:rPr>
          <w:rFonts w:eastAsiaTheme="minorEastAsia"/>
        </w:rPr>
        <w:t>. В зависимости от выбора нормы и конормы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8E7CDB"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9B67D1">
      <w:pPr>
        <w:pStyle w:val="AwesomeStyle"/>
        <w:numPr>
          <w:ilvl w:val="0"/>
          <w:numId w:val="14"/>
        </w:numPr>
        <w:ind w:left="709"/>
      </w:pPr>
      <w:r>
        <w:lastRenderedPageBreak/>
        <w:t>Успех (</w:t>
      </w:r>
      <w:r>
        <w:rPr>
          <w:lang w:val="en-US"/>
        </w:rPr>
        <w:t>success</w:t>
      </w:r>
      <w:r>
        <w:t>) – действие выполнено.</w:t>
      </w:r>
    </w:p>
    <w:p w:rsidR="003A6421" w:rsidRDefault="003A6421" w:rsidP="009B67D1">
      <w:pPr>
        <w:pStyle w:val="AwesomeStyle"/>
        <w:numPr>
          <w:ilvl w:val="0"/>
          <w:numId w:val="14"/>
        </w:numPr>
        <w:ind w:left="709"/>
      </w:pPr>
      <w:r>
        <w:t>Провал (</w:t>
      </w:r>
      <w:r>
        <w:rPr>
          <w:lang w:val="en-US"/>
        </w:rPr>
        <w:t>failure</w:t>
      </w:r>
      <w:r>
        <w:t>) – действие не удалось выполнить.</w:t>
      </w:r>
    </w:p>
    <w:p w:rsidR="003A6421" w:rsidRDefault="003A6421" w:rsidP="009B67D1">
      <w:pPr>
        <w:pStyle w:val="AwesomeStyle"/>
        <w:numPr>
          <w:ilvl w:val="0"/>
          <w:numId w:val="1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r w:rsidRPr="00370828">
        <w:rPr>
          <w:lang w:val="en-US"/>
        </w:rPr>
        <w:t>Colledanchise</w:t>
      </w:r>
      <w:r w:rsidRPr="003A6421">
        <w:t>]</w:t>
      </w:r>
      <w:r>
        <w:t>:</w:t>
      </w:r>
    </w:p>
    <w:p w:rsidR="00CF4F26" w:rsidRDefault="00CF4F26" w:rsidP="009B67D1">
      <w:pPr>
        <w:pStyle w:val="AwesomeStyle"/>
        <w:numPr>
          <w:ilvl w:val="0"/>
          <w:numId w:val="8"/>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9B67D1">
      <w:pPr>
        <w:pStyle w:val="AwesomeStyle"/>
        <w:numPr>
          <w:ilvl w:val="1"/>
          <w:numId w:val="13"/>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9B67D1">
      <w:pPr>
        <w:pStyle w:val="AwesomeStyle"/>
        <w:numPr>
          <w:ilvl w:val="1"/>
          <w:numId w:val="13"/>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бо</w:t>
      </w:r>
      <w:r>
        <w:rPr>
          <w:rFonts w:cs="Times New Roman"/>
        </w:rPr>
        <w:t>́</w:t>
      </w:r>
      <w:r>
        <w:t>льшим приоритетом не подходит</w:t>
      </w:r>
      <w:r w:rsidR="003A6421">
        <w:t xml:space="preserve"> (возвращает «Провал»)</w:t>
      </w:r>
      <w:r>
        <w:t xml:space="preserve">, то селектор переходит к следующему. </w:t>
      </w:r>
    </w:p>
    <w:p w:rsidR="0063011A" w:rsidRDefault="0063011A" w:rsidP="009B67D1">
      <w:pPr>
        <w:pStyle w:val="AwesomeStyle"/>
        <w:numPr>
          <w:ilvl w:val="0"/>
          <w:numId w:val="11"/>
        </w:numPr>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9B67D1">
      <w:pPr>
        <w:pStyle w:val="AwesomeStyle"/>
        <w:numPr>
          <w:ilvl w:val="0"/>
          <w:numId w:val="11"/>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9B67D1">
      <w:pPr>
        <w:pStyle w:val="AwesomeStyle"/>
        <w:numPr>
          <w:ilvl w:val="0"/>
          <w:numId w:val="11"/>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9B67D1">
      <w:pPr>
        <w:pStyle w:val="AwesomeStyle"/>
        <w:numPr>
          <w:ilvl w:val="1"/>
          <w:numId w:val="12"/>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9B67D1">
      <w:pPr>
        <w:pStyle w:val="AwesomeStyle"/>
        <w:numPr>
          <w:ilvl w:val="1"/>
          <w:numId w:val="12"/>
        </w:numPr>
      </w:pPr>
      <w:r>
        <w:t>Повторитель</w:t>
      </w:r>
      <w:r w:rsidR="00B0210A">
        <w:t xml:space="preserve"> – вызывает дочерний элемент несколько раз подряд.</w:t>
      </w:r>
    </w:p>
    <w:p w:rsidR="00B0210A" w:rsidRDefault="00B0210A" w:rsidP="009B67D1">
      <w:pPr>
        <w:pStyle w:val="AwesomeStyle"/>
        <w:numPr>
          <w:ilvl w:val="1"/>
          <w:numId w:val="12"/>
        </w:numPr>
      </w:pPr>
      <w:r>
        <w:t>Счетчи</w:t>
      </w:r>
      <w:r w:rsidR="00F10C9D">
        <w:t xml:space="preserve">к </w:t>
      </w:r>
      <w:r>
        <w:t>– ограничивает количество вызовов дочернего элемента.</w:t>
      </w:r>
    </w:p>
    <w:p w:rsidR="00B0210A" w:rsidRDefault="00B0210A" w:rsidP="009B67D1">
      <w:pPr>
        <w:pStyle w:val="AwesomeStyle"/>
        <w:numPr>
          <w:ilvl w:val="1"/>
          <w:numId w:val="12"/>
        </w:numPr>
      </w:pPr>
      <w:r>
        <w:lastRenderedPageBreak/>
        <w:t>Выключатель – по внешним сигналам блокирует и разблокирует дочерний элемент.</w:t>
      </w:r>
    </w:p>
    <w:p w:rsidR="00B0210A" w:rsidRDefault="00B0210A" w:rsidP="009B67D1">
      <w:pPr>
        <w:pStyle w:val="AwesomeStyle"/>
        <w:numPr>
          <w:ilvl w:val="1"/>
          <w:numId w:val="12"/>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9B67D1">
      <w:pPr>
        <w:pStyle w:val="AwesomeStyle"/>
        <w:numPr>
          <w:ilvl w:val="1"/>
          <w:numId w:val="12"/>
        </w:numPr>
      </w:pPr>
      <w:r>
        <w:t>Отладочные узлы – останавливают выполнение, если сработал дочерний элемент, или используются для журналирования.</w:t>
      </w:r>
    </w:p>
    <w:p w:rsidR="006F0470" w:rsidRPr="006F0470" w:rsidRDefault="006F0470" w:rsidP="00D04F49">
      <w:pPr>
        <w:pStyle w:val="AwesomeStyle"/>
      </w:pPr>
      <w:r>
        <w:t xml:space="preserve">На рисунке </w:t>
      </w:r>
      <w:r w:rsidR="004C75A5">
        <w:fldChar w:fldCharType="begin"/>
      </w:r>
      <w:r w:rsidR="004C75A5">
        <w:instrText xml:space="preserve"> REF _Ref477098165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12</w:t>
      </w:r>
      <w:r w:rsidR="004C75A5">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4" o:title=""/>
          </v:shape>
          <o:OLEObject Type="Embed" ProgID="Visio.Drawing.15" ShapeID="_x0000_i1027" DrawAspect="Content" ObjectID="_1558219233" r:id="rId25"/>
        </w:object>
      </w:r>
    </w:p>
    <w:p w:rsidR="00AE5ADB" w:rsidRPr="001778B8" w:rsidRDefault="00AE5ADB" w:rsidP="00AE5ADB">
      <w:pPr>
        <w:pStyle w:val="ImageName"/>
      </w:pPr>
      <w:bookmarkStart w:id="30" w:name="_Ref477098165"/>
      <w:bookmarkStart w:id="31" w:name="_Ref477098162"/>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30"/>
      <w:r w:rsidR="00230573">
        <w:t xml:space="preserve"> </w:t>
      </w:r>
      <w:r w:rsidR="00230573" w:rsidRPr="00E27A30">
        <w:t>–</w:t>
      </w:r>
      <w:r>
        <w:t xml:space="preserve">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w:t>
      </w:r>
      <w:r>
        <w:lastRenderedPageBreak/>
        <w:t>«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r w:rsidR="00AE5ADB" w:rsidRPr="005F0116">
        <w:rPr>
          <w:lang w:val="en-US"/>
        </w:rPr>
        <w:t>Gillberg</w:t>
      </w:r>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переиспользовать модули в других ветвях одного дерева, разных деревьях и даже в разных проектах. </w:t>
      </w:r>
      <w:r w:rsidR="00857D71">
        <w:t>Существуют отдельные редакторы деревьев поведения, с помощью которых геймдизайнеры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lastRenderedPageBreak/>
        <w:t>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Эмерджентность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lastRenderedPageBreak/>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Шампандар]</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w:t>
      </w:r>
      <w:r w:rsidR="004C75A5" w:rsidRPr="004C75A5">
        <w:t xml:space="preserve"> </w:t>
      </w:r>
      <w:r w:rsidR="004C75A5">
        <w:fldChar w:fldCharType="begin"/>
      </w:r>
      <w:r w:rsidR="004C75A5">
        <w:instrText xml:space="preserve"> REF _Ref477791402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3</w:t>
      </w:r>
      <w:r w:rsidR="004C75A5">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r w:rsidR="00292871">
        <w:rPr>
          <w:rFonts w:eastAsiaTheme="minorEastAsia"/>
          <w:lang w:val="en-US"/>
        </w:rPr>
        <w:t>w</w:t>
      </w:r>
      <w:r w:rsidR="00292871" w:rsidRPr="00292871">
        <w:rPr>
          <w:rFonts w:eastAsiaTheme="minorEastAsia"/>
          <w:vertAlign w:val="subscript"/>
          <w:lang w:val="en-US"/>
        </w:rPr>
        <w:t>i</w:t>
      </w:r>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2"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32"/>
      <w:r w:rsidR="00230573">
        <w:rPr>
          <w:lang w:eastAsia="ru-RU"/>
        </w:rPr>
        <w:t xml:space="preserve"> </w:t>
      </w:r>
      <w:r w:rsidR="00230573" w:rsidRPr="00E27A30">
        <w:t>–</w:t>
      </w:r>
      <w:r>
        <w:rPr>
          <w:lang w:eastAsia="ru-RU"/>
        </w:rPr>
        <w:t xml:space="preserve">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lastRenderedPageBreak/>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рисунок</w:t>
      </w:r>
      <w:r w:rsidR="001A0996" w:rsidRPr="001A0996">
        <w:t xml:space="preserve"> </w:t>
      </w:r>
      <w:r w:rsidR="001A0996">
        <w:fldChar w:fldCharType="begin"/>
      </w:r>
      <w:r w:rsidR="001A0996">
        <w:instrText xml:space="preserve"> REF _Ref477791666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4</w:t>
      </w:r>
      <w:r w:rsidR="001A0996">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3"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4</w:t>
      </w:r>
      <w:r w:rsidR="00E27A30">
        <w:rPr>
          <w:lang w:eastAsia="ru-RU"/>
        </w:rPr>
        <w:fldChar w:fldCharType="end"/>
      </w:r>
      <w:bookmarkEnd w:id="33"/>
      <w:r w:rsidR="00230573">
        <w:rPr>
          <w:lang w:eastAsia="ru-RU"/>
        </w:rPr>
        <w:t xml:space="preserve"> </w:t>
      </w:r>
      <w:r w:rsidR="00230573" w:rsidRPr="00E27A30">
        <w:t>–</w:t>
      </w:r>
      <w:r w:rsidR="00230573">
        <w:rPr>
          <w:lang w:eastAsia="ru-RU"/>
        </w:rPr>
        <w:t xml:space="preserve">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9B67D1">
      <w:pPr>
        <w:pStyle w:val="AwesomeStyle"/>
        <w:numPr>
          <w:ilvl w:val="0"/>
          <w:numId w:val="9"/>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9B67D1">
      <w:pPr>
        <w:pStyle w:val="AwesomeStyle"/>
        <w:numPr>
          <w:ilvl w:val="0"/>
          <w:numId w:val="9"/>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w:t>
      </w:r>
      <w:r>
        <w:lastRenderedPageBreak/>
        <w:t xml:space="preserve">сложные задачи с помощью нейронных сетей, функция активизации должна быть нелинейной. </w:t>
      </w:r>
    </w:p>
    <w:p w:rsidR="00637122" w:rsidRDefault="00637122" w:rsidP="009B67D1">
      <w:pPr>
        <w:pStyle w:val="AwesomeStyle"/>
        <w:numPr>
          <w:ilvl w:val="0"/>
          <w:numId w:val="9"/>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9B67D1">
      <w:pPr>
        <w:pStyle w:val="AwesomeStyle"/>
        <w:numPr>
          <w:ilvl w:val="0"/>
          <w:numId w:val="9"/>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Перцептрон</w:t>
      </w:r>
    </w:p>
    <w:p w:rsidR="00E404BD" w:rsidRPr="00113B81" w:rsidRDefault="00E404BD" w:rsidP="00E404BD">
      <w:pPr>
        <w:pStyle w:val="AwesomeStyle"/>
      </w:pPr>
      <w:r>
        <w:t xml:space="preserve">Перцептрон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ем перцептрона с одним выходом. В общем случае перцептрон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перцептрона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перцептрон</w:t>
      </w:r>
    </w:p>
    <w:p w:rsidR="000E7A25" w:rsidRDefault="001B34E5" w:rsidP="00D6460D">
      <w:pPr>
        <w:pStyle w:val="AwesomeStyle"/>
      </w:pPr>
      <w:r>
        <w:t xml:space="preserve">В многослойных перцептронах используются более сложные топологии, состоящие из нескольких слоев нейронов. По своей структуре многослойный </w:t>
      </w:r>
      <w:r>
        <w:lastRenderedPageBreak/>
        <w:t xml:space="preserve">перцептрон фактически является несколькими однослойными перцептронами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рисунок</w:t>
      </w:r>
      <w:r w:rsidR="001A0996" w:rsidRPr="001A0996">
        <w:t xml:space="preserve"> </w:t>
      </w:r>
      <w:r w:rsidR="001A0996">
        <w:fldChar w:fldCharType="begin"/>
      </w:r>
      <w:r w:rsidR="001A0996">
        <w:instrText xml:space="preserve"> REF _Ref477791782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5</w:t>
      </w:r>
      <w:r w:rsidR="001A0996">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4"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5</w:t>
      </w:r>
      <w:r w:rsidR="00E27A30">
        <w:rPr>
          <w:lang w:eastAsia="ru-RU"/>
        </w:rPr>
        <w:fldChar w:fldCharType="end"/>
      </w:r>
      <w:bookmarkEnd w:id="34"/>
      <w:r w:rsidR="00230573">
        <w:rPr>
          <w:lang w:eastAsia="ru-RU"/>
        </w:rPr>
        <w:t xml:space="preserve"> </w:t>
      </w:r>
      <w:r w:rsidR="00230573" w:rsidRPr="00E27A30">
        <w:t>–</w:t>
      </w:r>
      <w:r w:rsidR="00230573">
        <w:rPr>
          <w:lang w:eastAsia="ru-RU"/>
        </w:rPr>
        <w:t xml:space="preserve"> Многослойный перцептрон</w:t>
      </w:r>
    </w:p>
    <w:p w:rsidR="000E7A25" w:rsidRDefault="000E7A25" w:rsidP="00D6460D">
      <w:pPr>
        <w:pStyle w:val="AwesomeStyle"/>
      </w:pPr>
    </w:p>
    <w:p w:rsidR="001B34E5" w:rsidRPr="00D6460D" w:rsidRDefault="001B34E5" w:rsidP="00D6460D">
      <w:pPr>
        <w:pStyle w:val="AwesomeStyle"/>
      </w:pPr>
      <w:r w:rsidRPr="00D6460D">
        <w:t>Многослойные перцептроны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Шампандар]. Перцептроны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перцептронах скрытые элементы используются для внутреннего </w:t>
      </w:r>
      <w:r w:rsidRPr="00D6460D">
        <w:lastRenderedPageBreak/>
        <w:t xml:space="preserve">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перцептроне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При расчете выходных значений многослойного перцептрона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перцептрона</w:t>
      </w:r>
    </w:p>
    <w:p w:rsidR="005B029C" w:rsidRDefault="005B029C" w:rsidP="005B029C">
      <w:pPr>
        <w:pStyle w:val="AwesomeStyle"/>
      </w:pPr>
      <w:r>
        <w:t>Обучение перцептрона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r w:rsidR="00CB0AD8">
        <w:rPr>
          <w:lang w:val="en-US"/>
        </w:rPr>
        <w:t>Millingon</w:t>
      </w:r>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8E7CDB"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lastRenderedPageBreak/>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r>
        <w:rPr>
          <w:lang w:val="en-US"/>
        </w:rPr>
        <w:t>i</w:t>
      </w:r>
      <w:r w:rsidRPr="00D6460D">
        <w:t>-</w:t>
      </w:r>
      <w:r>
        <w:t xml:space="preserve">ом входе </w:t>
      </w:r>
      <w:r>
        <w:rPr>
          <w:lang w:val="en-US"/>
        </w:rPr>
        <w:t>j</w:t>
      </w:r>
      <w:r>
        <w:t xml:space="preserve">-ого нейрона, </w:t>
      </w:r>
      <w:r>
        <w:rPr>
          <w:lang w:val="en-US"/>
        </w:rPr>
        <w:t>w</w:t>
      </w:r>
      <w:r w:rsidRPr="00D6460D">
        <w:rPr>
          <w:vertAlign w:val="subscript"/>
          <w:lang w:val="en-US"/>
        </w:rPr>
        <w:t>ij</w:t>
      </w:r>
      <w:r w:rsidRPr="00D6460D">
        <w:t xml:space="preserve"> </w:t>
      </w:r>
      <w:r>
        <w:t>–</w:t>
      </w:r>
      <w:r w:rsidRPr="00D6460D">
        <w:t xml:space="preserve"> </w:t>
      </w:r>
      <w:r>
        <w:t xml:space="preserve">вес входа между нейронами </w:t>
      </w:r>
      <w:r>
        <w:rPr>
          <w:lang w:val="en-US"/>
        </w:rPr>
        <w:t>i</w:t>
      </w:r>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8E7CDB"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r w:rsidR="00C117B0">
        <w:rPr>
          <w:lang w:val="en-US" w:eastAsia="ru-RU"/>
        </w:rPr>
        <w:t>t</w:t>
      </w:r>
      <w:r w:rsidR="00C117B0" w:rsidRPr="00C117B0">
        <w:rPr>
          <w:vertAlign w:val="subscript"/>
          <w:lang w:val="en-US" w:eastAsia="ru-RU"/>
        </w:rPr>
        <w:t>j</w:t>
      </w:r>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8E7CDB"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lastRenderedPageBreak/>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w:t>
      </w:r>
      <w:r w:rsidR="00114C5A">
        <w:rPr>
          <w:lang w:eastAsia="ru-RU"/>
        </w:rPr>
        <w:lastRenderedPageBreak/>
        <w:t xml:space="preserve">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r w:rsidR="00845028">
        <w:rPr>
          <w:lang w:val="en-US" w:eastAsia="ru-RU"/>
        </w:rPr>
        <w:t>Starcraft 2</w:t>
      </w:r>
    </w:p>
    <w:p w:rsidR="00114C5A"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r w:rsidR="00845028" w:rsidRPr="00845028">
        <w:rPr>
          <w:lang w:val="en-US"/>
        </w:rPr>
        <w:t>Starc</w:t>
      </w:r>
      <w:r w:rsidRPr="00845028">
        <w:rPr>
          <w:lang w:val="en-US"/>
        </w:rPr>
        <w:t xml:space="preserve">raft 2 [DeepMind and Blizzard to release StarCraft II as an AI research environment]. </w:t>
      </w:r>
      <w:r w:rsidRPr="00845028">
        <w:t>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S</w:t>
      </w:r>
      <w:r w:rsidR="00845028">
        <w:t>tarc</w:t>
      </w:r>
      <w:r w:rsidRPr="00845028">
        <w:t xml:space="preserve">raft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r w:rsidRPr="00D270D4">
        <w:t>BiCNet</w:t>
      </w:r>
      <w:r>
        <w:rPr>
          <w:lang w:val="en-US"/>
        </w:rPr>
        <w:t xml:space="preserve"> </w:t>
      </w:r>
      <w:r>
        <w:t xml:space="preserve">и </w:t>
      </w:r>
      <w:r>
        <w:rPr>
          <w:lang w:val="en-US"/>
        </w:rPr>
        <w:t>Starcraft</w:t>
      </w:r>
    </w:p>
    <w:p w:rsidR="00D270D4" w:rsidRPr="00070DA9" w:rsidRDefault="00D270D4" w:rsidP="00D270D4">
      <w:pPr>
        <w:pStyle w:val="AwesomeStyle"/>
      </w:pPr>
      <w:r>
        <w:t>Нейронная</w:t>
      </w:r>
      <w:r w:rsidRPr="00D270D4">
        <w:t xml:space="preserve"> </w:t>
      </w:r>
      <w:r>
        <w:t>сеть</w:t>
      </w:r>
      <w:r w:rsidRPr="00D270D4">
        <w:t xml:space="preserve"> </w:t>
      </w:r>
      <w:r w:rsidRPr="00D270D4">
        <w:rPr>
          <w:lang w:val="en-US"/>
        </w:rPr>
        <w:t>BiCNet</w:t>
      </w:r>
      <w:r w:rsidRPr="00D270D4">
        <w:t xml:space="preserve"> (</w:t>
      </w:r>
      <w:r w:rsidRPr="00D270D4">
        <w:rPr>
          <w:lang w:val="en-US"/>
        </w:rPr>
        <w:t>multiagent</w:t>
      </w:r>
      <w:r w:rsidRPr="00D270D4">
        <w:t xml:space="preserve"> </w:t>
      </w:r>
      <w:r w:rsidRPr="00D270D4">
        <w:rPr>
          <w:lang w:val="en-US"/>
        </w:rPr>
        <w:t>bidirectionally</w:t>
      </w:r>
      <w:r w:rsidRPr="00D270D4">
        <w:t>-</w:t>
      </w:r>
      <w:r w:rsidRPr="00D270D4">
        <w:rPr>
          <w:lang w:val="en-US"/>
        </w:rPr>
        <w:t>coordinated</w:t>
      </w:r>
      <w:r>
        <w:t xml:space="preserve"> network)</w:t>
      </w:r>
      <w:r w:rsidRPr="00D270D4">
        <w:t>, разработанная Alibaba Group</w:t>
      </w:r>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r w:rsidR="00070DA9">
        <w:rPr>
          <w:lang w:val="en-US"/>
        </w:rPr>
        <w:t>Alibaba</w:t>
      </w:r>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r w:rsidR="00070DA9">
        <w:rPr>
          <w:lang w:val="en-US"/>
        </w:rPr>
        <w:t>Starcraft</w:t>
      </w:r>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lastRenderedPageBreak/>
        <w:t xml:space="preserve">23 февраля 2017 года </w:t>
      </w:r>
      <w:r>
        <w:rPr>
          <w:lang w:val="en-US" w:eastAsia="ru-RU"/>
        </w:rPr>
        <w:t>Nival</w:t>
      </w:r>
      <w:r w:rsidRPr="00B85AF9">
        <w:rPr>
          <w:lang w:eastAsia="ru-RU"/>
        </w:rPr>
        <w:t xml:space="preserve"> </w:t>
      </w:r>
      <w:r>
        <w:rPr>
          <w:lang w:eastAsia="ru-RU"/>
        </w:rPr>
        <w:t xml:space="preserve">анонсировали нейросетевой ИИ для </w:t>
      </w:r>
      <w:r w:rsidR="0060655A">
        <w:rPr>
          <w:lang w:eastAsia="ru-RU"/>
        </w:rPr>
        <w:t>стратегической игры Блицкриг 3</w:t>
      </w:r>
      <w:r w:rsidR="00F71E4E">
        <w:rPr>
          <w:lang w:eastAsia="ru-RU"/>
        </w:rPr>
        <w:t xml:space="preserve"> </w:t>
      </w:r>
      <w:r w:rsidR="00F71E4E" w:rsidRPr="00F71E4E">
        <w:rPr>
          <w:lang w:eastAsia="ru-RU"/>
        </w:rPr>
        <w:t>[</w:t>
      </w:r>
      <w:r w:rsidR="00F71E4E" w:rsidRPr="0060655A">
        <w:rPr>
          <w:lang w:val="en-US"/>
        </w:rPr>
        <w:t>Nival</w:t>
      </w:r>
      <w:r w:rsidR="00F71E4E" w:rsidRPr="0060655A">
        <w:t xml:space="preserve"> анонсирует первый в мире нейросетевой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в Nival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xml:space="preserve">). Она определяет, получил ли агент игровое преимущество. Под преимуществом имеется в виду не только уничтожение </w:t>
      </w:r>
      <w:r>
        <w:lastRenderedPageBreak/>
        <w:t>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lastRenderedPageBreak/>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Согласно модели агента, изображенной на рисунке</w:t>
      </w:r>
      <w:r w:rsidR="001A0996" w:rsidRPr="001A0996">
        <w:t xml:space="preserve"> </w:t>
      </w:r>
      <w:r w:rsidR="001A0996">
        <w:fldChar w:fldCharType="begin"/>
      </w:r>
      <w:r w:rsidR="001A0996">
        <w:instrText xml:space="preserve"> REF _Ref457670560 \h  \* MERGEFORMAT </w:instrText>
      </w:r>
      <w:r w:rsidR="001A0996">
        <w:fldChar w:fldCharType="separate"/>
      </w:r>
      <w:r w:rsidR="00B919E7" w:rsidRPr="00B919E7">
        <w:rPr>
          <w:vanish/>
        </w:rPr>
        <w:t xml:space="preserve">Рисунок </w:t>
      </w:r>
      <w:r w:rsidR="00B919E7">
        <w:rPr>
          <w:noProof/>
        </w:rPr>
        <w:t>1</w:t>
      </w:r>
      <w:r w:rsidR="00B919E7">
        <w:t>.</w:t>
      </w:r>
      <w:r w:rsidR="00B919E7">
        <w:rPr>
          <w:noProof/>
        </w:rPr>
        <w:t>1</w:t>
      </w:r>
      <w:r w:rsidR="001A0996">
        <w:fldChar w:fldCharType="end"/>
      </w:r>
      <w:r>
        <w:t xml:space="preserve">, помимо решающего устройства он содержит датчики для получения информации об окружающей среде и исполнительные механизмы (актуаторы)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B919E7">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r>
        <w:rPr>
          <w:lang w:val="en-US"/>
        </w:rPr>
        <w:t>javascript</w:t>
      </w:r>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35" w:name="_MON_1549741286"/>
    <w:bookmarkEnd w:id="35"/>
    <w:p w:rsidR="005A4212" w:rsidRDefault="005A4212" w:rsidP="00302D52">
      <w:pPr>
        <w:pStyle w:val="AwesomeStyle"/>
      </w:pPr>
      <w:r w:rsidRPr="00293609">
        <w:object w:dxaOrig="9689" w:dyaOrig="1557">
          <v:shape id="_x0000_i1028" type="#_x0000_t75" style="width:484.5pt;height:77.25pt" o:ole="">
            <v:imagedata r:id="rId29" o:title=""/>
          </v:shape>
          <o:OLEObject Type="Embed" ProgID="Word.OpenDocumentText.12" ShapeID="_x0000_i1028" DrawAspect="Content" ObjectID="_1558219234" r:id="rId30"/>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071B50" w:rsidRDefault="003F016D" w:rsidP="001F3B17">
      <w:pPr>
        <w:pStyle w:val="AwesomeStyle"/>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Блок-схема алгоритма работы компонента показана на рисунке</w:t>
      </w:r>
      <w:r w:rsidR="001A0996" w:rsidRPr="00071B50">
        <w:t xml:space="preserve"> </w:t>
      </w:r>
      <w:r w:rsidR="001A0996">
        <w:rPr>
          <w:lang w:val="en-US"/>
        </w:rPr>
        <w:fldChar w:fldCharType="begin"/>
      </w:r>
      <w:r w:rsidR="001A0996" w:rsidRPr="00071B50">
        <w:instrText xml:space="preserve"> </w:instrText>
      </w:r>
      <w:r w:rsidR="001A0996">
        <w:rPr>
          <w:lang w:val="en-US"/>
        </w:rPr>
        <w:instrText>REF</w:instrText>
      </w:r>
      <w:r w:rsidR="001A0996" w:rsidRPr="00071B50">
        <w:instrText xml:space="preserve"> _</w:instrText>
      </w:r>
      <w:r w:rsidR="001A0996">
        <w:rPr>
          <w:lang w:val="en-US"/>
        </w:rPr>
        <w:instrText>Ref</w:instrText>
      </w:r>
      <w:r w:rsidR="001A0996" w:rsidRPr="00071B50">
        <w:instrText>480632195 \</w:instrText>
      </w:r>
      <w:r w:rsidR="001A0996">
        <w:rPr>
          <w:lang w:val="en-US"/>
        </w:rPr>
        <w:instrText>h</w:instrText>
      </w:r>
      <w:r w:rsidR="001A0996" w:rsidRPr="00071B50">
        <w:instrText xml:space="preserve">  \* </w:instrText>
      </w:r>
      <w:r w:rsidR="001A0996">
        <w:rPr>
          <w:lang w:val="en-US"/>
        </w:rPr>
        <w:instrText>MERGEFORMAT</w:instrText>
      </w:r>
      <w:r w:rsidR="001A0996" w:rsidRPr="00071B50">
        <w:instrText xml:space="preserve"> </w:instrText>
      </w:r>
      <w:r w:rsidR="001A0996">
        <w:rPr>
          <w:lang w:val="en-US"/>
        </w:rPr>
      </w:r>
      <w:r w:rsidR="001A0996">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w:t>
      </w:r>
      <w:r w:rsidR="001A0996">
        <w:rPr>
          <w:lang w:val="en-US"/>
        </w:rPr>
        <w:fldChar w:fldCharType="end"/>
      </w:r>
      <w:r w:rsidR="003650BE" w:rsidRPr="00071B50">
        <w:t xml:space="preserve">. </w:t>
      </w:r>
    </w:p>
    <w:p w:rsidR="003F15F8" w:rsidRPr="003650BE" w:rsidRDefault="003F15F8" w:rsidP="003F15F8">
      <w:pPr>
        <w:pStyle w:val="AwesomeStyle"/>
      </w:pPr>
      <w:r>
        <w:t>Для поиска пути используется представление местности в виде навигационной сети (</w:t>
      </w:r>
      <w:r>
        <w:rPr>
          <w:lang w:val="en-US"/>
        </w:rPr>
        <w:t>NavMesh</w:t>
      </w:r>
      <w:r>
        <w:t>).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w:t>
      </w:r>
      <w:r w:rsidRPr="001A0996">
        <w:t xml:space="preserve"> </w:t>
      </w:r>
      <w:r>
        <w:fldChar w:fldCharType="begin"/>
      </w:r>
      <w:r>
        <w:instrText xml:space="preserve"> REF _Ref480631964 \h  \* MERGEFORMAT </w:instrText>
      </w:r>
      <w:r>
        <w:fldChar w:fldCharType="separate"/>
      </w:r>
      <w:r w:rsidR="00B919E7" w:rsidRPr="00B919E7">
        <w:rPr>
          <w:vanish/>
        </w:rPr>
        <w:t xml:space="preserve">Рисунок </w:t>
      </w:r>
      <w:r w:rsidR="00B919E7">
        <w:rPr>
          <w:noProof/>
        </w:rPr>
        <w:t>3</w:t>
      </w:r>
      <w:r w:rsidR="00B919E7">
        <w:t>.</w:t>
      </w:r>
      <w:r w:rsidR="00B919E7">
        <w:rPr>
          <w:noProof/>
        </w:rPr>
        <w:t>2</w:t>
      </w:r>
      <w:r>
        <w:fldChar w:fldCharType="end"/>
      </w:r>
      <w:r w:rsidRPr="003650BE">
        <w:t>.</w:t>
      </w:r>
      <w:r w:rsidR="008B1355">
        <w:t xml:space="preserve"> Код компонента, отвечающего за движение агента, приведен в приложении 1.</w:t>
      </w:r>
    </w:p>
    <w:p w:rsidR="003F15F8" w:rsidRPr="003F15F8" w:rsidRDefault="003F15F8" w:rsidP="001F3B17">
      <w:pPr>
        <w:pStyle w:val="AwesomeStyle"/>
      </w:pP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1" o:title=""/>
          </v:shape>
          <o:OLEObject Type="Embed" ProgID="Visio.Drawing.15" ShapeID="_x0000_i1029" DrawAspect="Content" ObjectID="_1558219235" r:id="rId32"/>
        </w:object>
      </w:r>
    </w:p>
    <w:p w:rsidR="003650BE" w:rsidRPr="00193B83" w:rsidRDefault="003650BE" w:rsidP="003650BE">
      <w:pPr>
        <w:pStyle w:val="ImageName"/>
        <w:rPr>
          <w:lang w:eastAsia="ru-RU"/>
        </w:rPr>
      </w:pPr>
      <w:bookmarkStart w:id="36"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36"/>
      <w:r w:rsidR="00230573">
        <w:rPr>
          <w:lang w:eastAsia="ru-RU"/>
        </w:rPr>
        <w:t xml:space="preserve"> </w:t>
      </w:r>
      <w:r w:rsidR="00230573" w:rsidRPr="00E27A30">
        <w:t>–</w:t>
      </w:r>
      <w:r w:rsidR="00A87527">
        <w:rPr>
          <w:lang w:eastAsia="ru-RU"/>
        </w:rPr>
        <w:t xml:space="preserve">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p>
    <w:p w:rsidR="003F016D" w:rsidRDefault="003F016D" w:rsidP="001F3B17">
      <w:pPr>
        <w:pStyle w:val="AwesomeStyle"/>
      </w:pPr>
    </w:p>
    <w:p w:rsidR="009D0B99" w:rsidRDefault="009D0B99" w:rsidP="001F3B17">
      <w:pPr>
        <w:pStyle w:val="AwesomeStyle"/>
      </w:pPr>
    </w:p>
    <w:p w:rsidR="003650BE" w:rsidRDefault="003650BE" w:rsidP="003650BE">
      <w:pPr>
        <w:pStyle w:val="Image"/>
      </w:pPr>
      <w:r>
        <w:lastRenderedPageBreak/>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3">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37" w:name="_Ref480631964"/>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37"/>
      <w:r w:rsidR="00230573">
        <w:t xml:space="preserve"> </w:t>
      </w:r>
      <w:r w:rsidR="00230573" w:rsidRPr="00E27A30">
        <w:t>–</w:t>
      </w:r>
      <w:r>
        <w:t xml:space="preserve"> Пример навигационной сетки для п</w:t>
      </w:r>
      <w:r w:rsidR="00230573">
        <w:t>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При расчете движение цели принимается за прямолинейное. Блок-схема алгоритма работы компонента показана на рисунке</w:t>
      </w:r>
      <w:r w:rsidR="003F15F8" w:rsidRPr="00071B50">
        <w:t xml:space="preserve"> </w:t>
      </w:r>
      <w:r w:rsidR="003F15F8">
        <w:rPr>
          <w:lang w:val="en-US"/>
        </w:rPr>
        <w:fldChar w:fldCharType="begin"/>
      </w:r>
      <w:r w:rsidR="003F15F8" w:rsidRPr="00071B50">
        <w:instrText xml:space="preserve"> </w:instrText>
      </w:r>
      <w:r w:rsidR="003F15F8">
        <w:rPr>
          <w:lang w:val="en-US"/>
        </w:rPr>
        <w:instrText>REF</w:instrText>
      </w:r>
      <w:r w:rsidR="003F15F8" w:rsidRPr="00071B50">
        <w:instrText xml:space="preserve"> _</w:instrText>
      </w:r>
      <w:r w:rsidR="003F15F8">
        <w:rPr>
          <w:lang w:val="en-US"/>
        </w:rPr>
        <w:instrText>Ref</w:instrText>
      </w:r>
      <w:r w:rsidR="003F15F8" w:rsidRPr="00071B50">
        <w:instrText>480648257 \</w:instrText>
      </w:r>
      <w:r w:rsidR="003F15F8">
        <w:rPr>
          <w:lang w:val="en-US"/>
        </w:rPr>
        <w:instrText>h</w:instrText>
      </w:r>
      <w:r w:rsidR="003F15F8" w:rsidRPr="00071B50">
        <w:instrText xml:space="preserve">  \* </w:instrText>
      </w:r>
      <w:r w:rsidR="003F15F8">
        <w:rPr>
          <w:lang w:val="en-US"/>
        </w:rPr>
        <w:instrText>MERGEFORMAT</w:instrText>
      </w:r>
      <w:r w:rsidR="003F15F8" w:rsidRPr="00071B50">
        <w:instrText xml:space="preserve"> </w:instrText>
      </w:r>
      <w:r w:rsidR="003F15F8">
        <w:rPr>
          <w:lang w:val="en-US"/>
        </w:rPr>
      </w:r>
      <w:r w:rsidR="003F15F8">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3</w:t>
      </w:r>
      <w:r w:rsidR="003F15F8">
        <w:rPr>
          <w:lang w:val="en-US"/>
        </w:rPr>
        <w:fldChar w:fldCharType="end"/>
      </w:r>
      <w:r w:rsidR="00A87527" w:rsidRPr="00A87527">
        <w:t>.</w:t>
      </w:r>
      <w:r w:rsidR="008B1355">
        <w:t xml:space="preserve"> Код компонента, отвечающего за прицеливание и стрельбу, приведен в приложении 2.</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4" o:title=""/>
          </v:shape>
          <o:OLEObject Type="Embed" ProgID="Visio.Drawing.15" ShapeID="_x0000_i1030" DrawAspect="Content" ObjectID="_1558219236" r:id="rId35"/>
        </w:object>
      </w:r>
    </w:p>
    <w:p w:rsidR="00A87527" w:rsidRPr="00193B83" w:rsidRDefault="00A87527" w:rsidP="00A87527">
      <w:pPr>
        <w:pStyle w:val="ImageName"/>
        <w:rPr>
          <w:lang w:eastAsia="ru-RU"/>
        </w:rPr>
      </w:pPr>
      <w:bookmarkStart w:id="38"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38"/>
      <w:r w:rsidR="00230573">
        <w:rPr>
          <w:lang w:eastAsia="ru-RU"/>
        </w:rPr>
        <w:t xml:space="preserve"> </w:t>
      </w:r>
      <w:r w:rsidR="00230573" w:rsidRPr="00E27A30">
        <w:t>–</w:t>
      </w:r>
      <w:r>
        <w:rPr>
          <w:lang w:eastAsia="ru-RU"/>
        </w:rPr>
        <w:t xml:space="preserve"> Блок-схема алгоритма работы компонента </w:t>
      </w:r>
      <w:r>
        <w:rPr>
          <w:lang w:val="en-US" w:eastAsia="ru-RU"/>
        </w:rPr>
        <w:t>Shooting</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3F15F8">
        <w:fldChar w:fldCharType="begin"/>
      </w:r>
      <w:r w:rsidR="003F15F8">
        <w:instrText xml:space="preserve"> REF _Ref480652927 \h  \* MERGEFORMAT </w:instrText>
      </w:r>
      <w:r w:rsidR="003F15F8">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4</w:t>
      </w:r>
      <w:r w:rsidR="003F15F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r w:rsidR="008B64D8">
        <w:t xml:space="preserve"> скорость снараяда,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6" o:title=""/>
          </v:shape>
          <o:OLEObject Type="Embed" ProgID="Visio.Drawing.15" ShapeID="_x0000_i1031" DrawAspect="Content" ObjectID="_1558219237" r:id="rId37"/>
        </w:object>
      </w:r>
    </w:p>
    <w:p w:rsidR="00833060" w:rsidRDefault="00833060" w:rsidP="00833060">
      <w:pPr>
        <w:pStyle w:val="ImageName"/>
        <w:rPr>
          <w:lang w:eastAsia="ru-RU"/>
        </w:rPr>
      </w:pPr>
      <w:bookmarkStart w:id="39"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39"/>
      <w:r w:rsidR="00230573">
        <w:rPr>
          <w:lang w:eastAsia="ru-RU"/>
        </w:rPr>
        <w:t xml:space="preserve"> </w:t>
      </w:r>
      <w:r w:rsidR="00230573" w:rsidRPr="00E27A30">
        <w:t>–</w:t>
      </w:r>
      <w:r w:rsidR="00230573">
        <w:rPr>
          <w:lang w:eastAsia="ru-RU"/>
        </w:rPr>
        <w:t xml:space="preserve">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3B04CE">
        <w:t xml:space="preserve"> </w:t>
      </w:r>
      <w:r w:rsidR="003B04CE">
        <w:fldChar w:fldCharType="begin"/>
      </w:r>
      <w:r w:rsidR="003B04CE">
        <w:instrText xml:space="preserve"> REF _Ref484464374 \h  \* MERGEFORMAT </w:instrText>
      </w:r>
      <w:r w:rsidR="003B04CE">
        <w:fldChar w:fldCharType="separate"/>
      </w:r>
      <w:r w:rsidR="00B919E7" w:rsidRPr="00B919E7">
        <w:rPr>
          <w:vanish/>
        </w:rPr>
        <w:t xml:space="preserve">Таблица </w:t>
      </w:r>
      <w:r w:rsidR="00B919E7" w:rsidRPr="00B919E7">
        <w:rPr>
          <w:noProof/>
        </w:rPr>
        <w:t>3</w:t>
      </w:r>
      <w:r w:rsidR="00B919E7" w:rsidRPr="00B919E7">
        <w:t>.</w:t>
      </w:r>
      <w:r w:rsidR="00B919E7" w:rsidRPr="00B919E7">
        <w:rPr>
          <w:noProof/>
        </w:rPr>
        <w:t>1</w:t>
      </w:r>
      <w:r w:rsidR="003B04CE">
        <w:fldChar w:fldCharType="end"/>
      </w:r>
      <w:r w:rsidR="00B60A85">
        <w:t>.</w:t>
      </w:r>
    </w:p>
    <w:p w:rsidR="00A7683C" w:rsidRDefault="00A7683C" w:rsidP="00B60A85">
      <w:pPr>
        <w:pStyle w:val="AwesomeStyle"/>
        <w:ind w:firstLine="0"/>
      </w:pPr>
    </w:p>
    <w:p w:rsidR="003B04CE" w:rsidRDefault="003B04CE" w:rsidP="003B04CE">
      <w:pPr>
        <w:pStyle w:val="ImageName"/>
        <w:jc w:val="right"/>
      </w:pPr>
      <w:bookmarkStart w:id="40" w:name="_Ref484464374"/>
      <w:r w:rsidRPr="003B04CE">
        <w:t>Таблица</w:t>
      </w:r>
      <w:r>
        <w:rPr>
          <w:lang w:val="en-US"/>
        </w:rPr>
        <w:t xml:space="preserve"> </w:t>
      </w:r>
      <w:r w:rsidR="007A0945">
        <w:rPr>
          <w:lang w:val="en-US"/>
        </w:rPr>
        <w:fldChar w:fldCharType="begin"/>
      </w:r>
      <w:r w:rsidR="007A0945">
        <w:rPr>
          <w:lang w:val="en-US"/>
        </w:rPr>
        <w:instrText xml:space="preserve"> STYLEREF 1 \s </w:instrText>
      </w:r>
      <w:r w:rsidR="007A0945">
        <w:rPr>
          <w:lang w:val="en-US"/>
        </w:rPr>
        <w:fldChar w:fldCharType="separate"/>
      </w:r>
      <w:r w:rsidR="00B919E7">
        <w:rPr>
          <w:noProof/>
          <w:lang w:val="en-US"/>
        </w:rPr>
        <w:t>3</w:t>
      </w:r>
      <w:r w:rsidR="007A0945">
        <w:rPr>
          <w:lang w:val="en-US"/>
        </w:rPr>
        <w:fldChar w:fldCharType="end"/>
      </w:r>
      <w:r w:rsidR="007A0945">
        <w:rPr>
          <w:lang w:val="en-US"/>
        </w:rPr>
        <w:t>.</w:t>
      </w:r>
      <w:r w:rsidR="007A0945">
        <w:rPr>
          <w:lang w:val="en-US"/>
        </w:rPr>
        <w:fldChar w:fldCharType="begin"/>
      </w:r>
      <w:r w:rsidR="007A0945">
        <w:rPr>
          <w:lang w:val="en-US"/>
        </w:rPr>
        <w:instrText xml:space="preserve"> SEQ Таблица \* ARABIC \s 1 </w:instrText>
      </w:r>
      <w:r w:rsidR="007A0945">
        <w:rPr>
          <w:lang w:val="en-US"/>
        </w:rPr>
        <w:fldChar w:fldCharType="separate"/>
      </w:r>
      <w:r w:rsidR="00B919E7">
        <w:rPr>
          <w:noProof/>
          <w:lang w:val="en-US"/>
        </w:rPr>
        <w:t>1</w:t>
      </w:r>
      <w:r w:rsidR="007A0945">
        <w:rPr>
          <w:lang w:val="en-US"/>
        </w:rPr>
        <w:fldChar w:fldCharType="end"/>
      </w:r>
      <w:bookmarkEnd w:id="40"/>
    </w:p>
    <w:p w:rsidR="003B04CE" w:rsidRPr="003B04CE" w:rsidRDefault="003B04CE" w:rsidP="00FB4366">
      <w:pPr>
        <w:pStyle w:val="ImageName"/>
      </w:pPr>
      <w:r>
        <w:t>Описание параметров персонажей</w:t>
      </w:r>
    </w:p>
    <w:tbl>
      <w:tblPr>
        <w:tblStyle w:val="a9"/>
        <w:tblW w:w="0" w:type="auto"/>
        <w:tblLook w:val="04A0" w:firstRow="1" w:lastRow="0" w:firstColumn="1" w:lastColumn="0" w:noHBand="0" w:noVBand="1"/>
      </w:tblPr>
      <w:tblGrid>
        <w:gridCol w:w="1865"/>
        <w:gridCol w:w="2456"/>
        <w:gridCol w:w="5874"/>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lastRenderedPageBreak/>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Dead</w:t>
            </w:r>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movementDirection</w:t>
            </w:r>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InCover</w:t>
            </w:r>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NearCover</w:t>
            </w:r>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EnemyVisible</w:t>
            </w:r>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distanceToEnemy</w:t>
            </w:r>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t>Vector3</w:t>
            </w:r>
          </w:p>
        </w:tc>
        <w:tc>
          <w:tcPr>
            <w:tcW w:w="2268" w:type="dxa"/>
          </w:tcPr>
          <w:p w:rsidR="00B60A85" w:rsidRPr="00B60A85" w:rsidRDefault="00B60A85" w:rsidP="009D0B99">
            <w:pPr>
              <w:pStyle w:val="AwesomeStyle"/>
              <w:ind w:firstLine="0"/>
              <w:rPr>
                <w:lang w:val="en-US"/>
              </w:rPr>
            </w:pPr>
            <w:r>
              <w:rPr>
                <w:lang w:val="en-US"/>
              </w:rPr>
              <w:t>lastEnemyPosition</w:t>
            </w:r>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r>
              <w:rPr>
                <w:lang w:val="en-US"/>
              </w:rPr>
              <w:t>CharacterState</w:t>
            </w:r>
          </w:p>
        </w:tc>
        <w:tc>
          <w:tcPr>
            <w:tcW w:w="2268" w:type="dxa"/>
          </w:tcPr>
          <w:p w:rsidR="00A7683C" w:rsidRPr="00B60A85" w:rsidRDefault="00A7683C" w:rsidP="009D0B99">
            <w:pPr>
              <w:pStyle w:val="AwesomeStyle"/>
              <w:ind w:firstLine="0"/>
            </w:pPr>
            <w:r>
              <w:rPr>
                <w:lang w:val="en-US"/>
              </w:rPr>
              <w:t>enemyState</w:t>
            </w:r>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r w:rsidR="00AC4D43" w:rsidRPr="008A3FE0">
        <w:rPr>
          <w:lang w:val="en-US"/>
        </w:rPr>
        <w:t>Lun</w:t>
      </w:r>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w:t>
      </w:r>
      <w:r w:rsidR="00B751F5">
        <w:t xml:space="preserve"> </w:t>
      </w:r>
      <w:r w:rsidR="00B751F5">
        <w:fldChar w:fldCharType="begin"/>
      </w:r>
      <w:r w:rsidR="00B751F5">
        <w:instrText xml:space="preserve"> REF _Ref480659808 \h  \* MERGEFORMAT </w:instrText>
      </w:r>
      <w:r w:rsidR="00B751F5">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5</w:t>
      </w:r>
      <w:r w:rsidR="00B751F5">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5EAA827C" wp14:editId="4E5CABCF">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8">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1"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41"/>
      <w:r w:rsidR="00230573">
        <w:rPr>
          <w:lang w:eastAsia="ru-RU"/>
        </w:rPr>
        <w:t xml:space="preserve"> </w:t>
      </w:r>
      <w:r w:rsidR="00230573" w:rsidRPr="00E27A30">
        <w:t>–</w:t>
      </w:r>
      <w:r>
        <w:rPr>
          <w:lang w:eastAsia="ru-RU"/>
        </w:rPr>
        <w:t xml:space="preserve"> Карта оценок позиций для</w:t>
      </w:r>
      <w:r w:rsidR="00230573">
        <w:rPr>
          <w:lang w:eastAsia="ru-RU"/>
        </w:rPr>
        <w:t xml:space="preserve"> снайпера (чем ярче, тем лучше)</w:t>
      </w:r>
    </w:p>
    <w:p w:rsidR="00675891" w:rsidRDefault="00675891" w:rsidP="00675891">
      <w:pPr>
        <w:pStyle w:val="AwesomeStyle"/>
        <w:rPr>
          <w:lang w:eastAsia="ru-RU"/>
        </w:rPr>
      </w:pPr>
    </w:p>
    <w:p w:rsid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w:t>
      </w:r>
      <w:r w:rsidR="00B751F5">
        <w:rPr>
          <w:lang w:eastAsia="ru-RU"/>
        </w:rPr>
        <w:t xml:space="preserve"> </w:t>
      </w:r>
      <w:r w:rsidR="00B751F5">
        <w:rPr>
          <w:lang w:eastAsia="ru-RU"/>
        </w:rPr>
        <w:fldChar w:fldCharType="begin"/>
      </w:r>
      <w:r w:rsidR="00B751F5">
        <w:rPr>
          <w:lang w:eastAsia="ru-RU"/>
        </w:rPr>
        <w:instrText xml:space="preserve"> REF _Ref48066159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6</w:t>
      </w:r>
      <w:r w:rsidR="00B751F5">
        <w:rPr>
          <w:lang w:eastAsia="ru-RU"/>
        </w:rPr>
        <w:fldChar w:fldCharType="end"/>
      </w:r>
      <w:r w:rsidR="00B751F5">
        <w:rPr>
          <w:lang w:eastAsia="ru-RU"/>
        </w:rPr>
        <w:t xml:space="preserve">, </w:t>
      </w:r>
      <w:r w:rsidR="00B751F5">
        <w:rPr>
          <w:lang w:eastAsia="ru-RU"/>
        </w:rPr>
        <w:fldChar w:fldCharType="begin"/>
      </w:r>
      <w:r w:rsidR="00B751F5">
        <w:rPr>
          <w:lang w:eastAsia="ru-RU"/>
        </w:rPr>
        <w:instrText xml:space="preserve"> REF _Ref480661593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7</w:t>
      </w:r>
      <w:r w:rsidR="00B751F5">
        <w:rPr>
          <w:lang w:eastAsia="ru-RU"/>
        </w:rPr>
        <w:fldChar w:fldCharType="end"/>
      </w:r>
      <w:r w:rsidR="00B751F5">
        <w:rPr>
          <w:lang w:eastAsia="ru-RU"/>
        </w:rPr>
        <w:t xml:space="preserve"> и </w:t>
      </w:r>
      <w:r w:rsidR="00B751F5">
        <w:rPr>
          <w:lang w:eastAsia="ru-RU"/>
        </w:rPr>
        <w:fldChar w:fldCharType="begin"/>
      </w:r>
      <w:r w:rsidR="00B751F5">
        <w:rPr>
          <w:lang w:eastAsia="ru-RU"/>
        </w:rPr>
        <w:instrText xml:space="preserve"> REF _Ref480661594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8</w:t>
      </w:r>
      <w:r w:rsidR="00B751F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ключевых объектов: выхода, стен, воды или определенной территории. Для расчета используется алгоритм Дейкстры – осуществляется поиск пути от точки до ближайшего объекта заданного типа. Результатом является длина найденного пути.</w:t>
      </w:r>
    </w:p>
    <w:p w:rsidR="00B751F5" w:rsidRPr="00807858" w:rsidRDefault="00B751F5" w:rsidP="00675891">
      <w:pPr>
        <w:pStyle w:val="AwesomeStyle"/>
        <w:rPr>
          <w:lang w:eastAsia="ru-RU"/>
        </w:rPr>
      </w:pPr>
    </w:p>
    <w:p w:rsidR="00675891" w:rsidRDefault="00675891" w:rsidP="00675891">
      <w:pPr>
        <w:pStyle w:val="Image"/>
      </w:pPr>
      <w:r>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39">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2"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42"/>
      <w:r w:rsidR="00230573">
        <w:rPr>
          <w:lang w:eastAsia="ru-RU"/>
        </w:rPr>
        <w:t xml:space="preserve"> </w:t>
      </w:r>
      <w:r w:rsidR="00230573" w:rsidRPr="00E27A30">
        <w:t>–</w:t>
      </w:r>
      <w:r>
        <w:rPr>
          <w:lang w:eastAsia="ru-RU"/>
        </w:rPr>
        <w:t xml:space="preserve"> </w:t>
      </w:r>
      <w:r w:rsidR="00807858">
        <w:rPr>
          <w:lang w:eastAsia="ru-RU"/>
        </w:rPr>
        <w:t>Карта расстояний до стен</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lastRenderedPageBreak/>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3"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bookmarkEnd w:id="43"/>
      <w:r w:rsidR="00230573">
        <w:rPr>
          <w:lang w:eastAsia="ru-RU"/>
        </w:rPr>
        <w:t xml:space="preserve"> </w:t>
      </w:r>
      <w:r w:rsidR="00230573" w:rsidRPr="00E27A30">
        <w:t>–</w:t>
      </w:r>
      <w:r>
        <w:rPr>
          <w:lang w:eastAsia="ru-RU"/>
        </w:rPr>
        <w:t xml:space="preserve"> Карта расстояний до выхода</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4" w:name="_Ref48066159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bookmarkEnd w:id="44"/>
      <w:r w:rsidR="00230573">
        <w:rPr>
          <w:lang w:eastAsia="ru-RU"/>
        </w:rPr>
        <w:t xml:space="preserve"> </w:t>
      </w:r>
      <w:r w:rsidR="00230573" w:rsidRPr="00E27A30">
        <w:t>–</w:t>
      </w:r>
      <w:r>
        <w:rPr>
          <w:lang w:eastAsia="ru-RU"/>
        </w:rPr>
        <w:t xml:space="preserve"> Карта расстояний до воды</w:t>
      </w:r>
      <w:r w:rsidR="00185953">
        <w:rPr>
          <w:lang w:eastAsia="ru-RU"/>
        </w:rPr>
        <w:t xml:space="preserve"> (чем ярче, тем ближе)</w:t>
      </w:r>
    </w:p>
    <w:p w:rsidR="00115425" w:rsidRDefault="00AC4D43" w:rsidP="00115425">
      <w:pPr>
        <w:pStyle w:val="AwesomeStyle"/>
        <w:rPr>
          <w:lang w:eastAsia="ru-RU"/>
        </w:rPr>
      </w:pPr>
      <w:r>
        <w:rPr>
          <w:lang w:eastAsia="ru-RU"/>
        </w:rPr>
        <w:t>В</w:t>
      </w:r>
      <w:r w:rsidRPr="00AC4D43">
        <w:rPr>
          <w:lang w:eastAsia="ru-RU"/>
        </w:rPr>
        <w:t xml:space="preserve"> [</w:t>
      </w:r>
      <w:r w:rsidRPr="008A3FE0">
        <w:rPr>
          <w:lang w:val="en-US"/>
        </w:rPr>
        <w:t>Ming</w:t>
      </w:r>
      <w:r w:rsidRPr="00AC4D43">
        <w:t>-</w:t>
      </w:r>
      <w:r w:rsidRPr="008A3FE0">
        <w:rPr>
          <w:lang w:val="en-US"/>
        </w:rPr>
        <w:t>Lun</w:t>
      </w:r>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точки расставляются по сетке и могут добавляться и корректироваться вручную, чтобы дополнительно обозначить точки интереса для ботов (рисунок</w:t>
      </w:r>
      <w:r w:rsidR="00B751F5">
        <w:rPr>
          <w:lang w:eastAsia="ru-RU"/>
        </w:rPr>
        <w:t xml:space="preserve"> </w:t>
      </w:r>
      <w:r w:rsidR="00B751F5">
        <w:rPr>
          <w:lang w:eastAsia="ru-RU"/>
        </w:rPr>
        <w:fldChar w:fldCharType="begin"/>
      </w:r>
      <w:r w:rsidR="00B751F5">
        <w:rPr>
          <w:lang w:eastAsia="ru-RU"/>
        </w:rPr>
        <w:instrText xml:space="preserve"> REF _Ref483768986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9</w:t>
      </w:r>
      <w:r w:rsidR="00B751F5">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lastRenderedPageBreak/>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2">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45"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45"/>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sidR="00B751F5">
        <w:rPr>
          <w:lang w:eastAsia="ru-RU"/>
        </w:rPr>
        <w:fldChar w:fldCharType="begin"/>
      </w:r>
      <w:r w:rsidR="00B751F5">
        <w:rPr>
          <w:lang w:eastAsia="ru-RU"/>
        </w:rPr>
        <w:instrText xml:space="preserve"> REF _Ref48066182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B751F5">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FB4366"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r w:rsidR="00FB4366">
        <w:rPr>
          <w:lang w:eastAsia="ru-RU"/>
        </w:rPr>
        <w:t xml:space="preserve">Описание параметров, рассчитываемых для каждой точки, представлено в таблице </w:t>
      </w:r>
      <w:r w:rsidR="00FB4366">
        <w:rPr>
          <w:lang w:eastAsia="ru-RU"/>
        </w:rPr>
        <w:fldChar w:fldCharType="begin"/>
      </w:r>
      <w:r w:rsidR="00FB4366">
        <w:rPr>
          <w:lang w:eastAsia="ru-RU"/>
        </w:rPr>
        <w:instrText xml:space="preserve"> REF _Ref484464592 \h  \* MERGEFORMAT </w:instrText>
      </w:r>
      <w:r w:rsidR="00FB4366">
        <w:rPr>
          <w:lang w:eastAsia="ru-RU"/>
        </w:rPr>
      </w:r>
      <w:r w:rsidR="00FB4366">
        <w:rPr>
          <w:lang w:eastAsia="ru-RU"/>
        </w:rPr>
        <w:fldChar w:fldCharType="separate"/>
      </w:r>
      <w:r w:rsidR="00B919E7" w:rsidRPr="00B919E7">
        <w:rPr>
          <w:vanish/>
          <w:lang w:eastAsia="ru-RU"/>
        </w:rPr>
        <w:t xml:space="preserve">Таблица </w:t>
      </w:r>
      <w:r w:rsidR="00B919E7">
        <w:rPr>
          <w:noProof/>
          <w:lang w:eastAsia="ru-RU"/>
        </w:rPr>
        <w:t>3</w:t>
      </w:r>
      <w:r w:rsidR="00B919E7">
        <w:rPr>
          <w:lang w:eastAsia="ru-RU"/>
        </w:rPr>
        <w:t>.</w:t>
      </w:r>
      <w:r w:rsidR="00B919E7">
        <w:rPr>
          <w:noProof/>
          <w:lang w:eastAsia="ru-RU"/>
        </w:rPr>
        <w:t>2</w:t>
      </w:r>
      <w:r w:rsidR="00FB4366">
        <w:rPr>
          <w:lang w:eastAsia="ru-RU"/>
        </w:rPr>
        <w:fldChar w:fldCharType="end"/>
      </w:r>
      <w:r w:rsidR="00FB4366">
        <w:rPr>
          <w:lang w:eastAsia="ru-RU"/>
        </w:rPr>
        <w:t xml:space="preserve">. Алгоритм работы компонента, обновляющего значения параметров, изображен на рисунке </w:t>
      </w:r>
      <w:r w:rsidR="00FB4366">
        <w:rPr>
          <w:lang w:eastAsia="ru-RU"/>
        </w:rPr>
        <w:fldChar w:fldCharType="begin"/>
      </w:r>
      <w:r w:rsidR="00FB4366">
        <w:rPr>
          <w:lang w:eastAsia="ru-RU"/>
        </w:rPr>
        <w:instrText xml:space="preserve"> REF _Ref480677617 \h  \* MERGEFORMAT </w:instrText>
      </w:r>
      <w:r w:rsidR="00FB4366">
        <w:rPr>
          <w:lang w:eastAsia="ru-RU"/>
        </w:rPr>
      </w:r>
      <w:r w:rsidR="00FB4366">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1</w:t>
      </w:r>
      <w:r w:rsidR="00FB4366">
        <w:rPr>
          <w:lang w:eastAsia="ru-RU"/>
        </w:rPr>
        <w:fldChar w:fldCharType="end"/>
      </w:r>
      <w:r w:rsidR="00FB4366" w:rsidRPr="00FB4366">
        <w:rPr>
          <w:lang w:eastAsia="ru-RU"/>
        </w:rPr>
        <w:t>.</w:t>
      </w:r>
      <w:r w:rsidR="008B1355">
        <w:rPr>
          <w:lang w:eastAsia="ru-RU"/>
        </w:rPr>
        <w:t xml:space="preserve"> </w:t>
      </w:r>
      <w:r w:rsidR="008B1355">
        <w:t>Код компонента, отвечающего за анализ местности, приведен в приложении 3.</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2D0DA303" wp14:editId="7F3376E3">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3">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46"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46"/>
      <w:r w:rsidR="00230573">
        <w:rPr>
          <w:lang w:eastAsia="ru-RU"/>
        </w:rPr>
        <w:t xml:space="preserve"> </w:t>
      </w:r>
      <w:r w:rsidR="00230573" w:rsidRPr="00E27A30">
        <w:t>–</w:t>
      </w:r>
      <w:r>
        <w:rPr>
          <w:lang w:eastAsia="ru-RU"/>
        </w:rPr>
        <w:t xml:space="preserve"> Арена, на к</w:t>
      </w:r>
      <w:r w:rsidR="00230573">
        <w:rPr>
          <w:lang w:eastAsia="ru-RU"/>
        </w:rPr>
        <w:t>оторой происходят действия игры</w:t>
      </w:r>
    </w:p>
    <w:p w:rsidR="00A7442B" w:rsidRDefault="00A7442B" w:rsidP="00A7442B">
      <w:pPr>
        <w:pStyle w:val="AwesomeStyle"/>
        <w:rPr>
          <w:lang w:eastAsia="ru-RU"/>
        </w:rPr>
      </w:pPr>
    </w:p>
    <w:p w:rsidR="00FB4366" w:rsidRDefault="00FB4366" w:rsidP="00FB4366">
      <w:pPr>
        <w:pStyle w:val="ImageName"/>
        <w:jc w:val="right"/>
        <w:rPr>
          <w:lang w:eastAsia="ru-RU"/>
        </w:rPr>
      </w:pPr>
      <w:bookmarkStart w:id="47" w:name="_Ref484464592"/>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3</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2</w:t>
      </w:r>
      <w:r w:rsidR="007A0945">
        <w:rPr>
          <w:lang w:eastAsia="ru-RU"/>
        </w:rPr>
        <w:fldChar w:fldCharType="end"/>
      </w:r>
      <w:bookmarkEnd w:id="47"/>
    </w:p>
    <w:p w:rsidR="00FB4366" w:rsidRPr="00FB4366" w:rsidRDefault="00FB4366" w:rsidP="00FB4366">
      <w:pPr>
        <w:pStyle w:val="ImageName"/>
        <w:rPr>
          <w:lang w:eastAsia="ru-RU"/>
        </w:rPr>
      </w:pPr>
      <w:r>
        <w:rPr>
          <w:lang w:eastAsia="ru-RU"/>
        </w:rPr>
        <w:t>Описание параметров, используемых для анализа местности</w:t>
      </w:r>
    </w:p>
    <w:tbl>
      <w:tblPr>
        <w:tblStyle w:val="a9"/>
        <w:tblW w:w="0" w:type="auto"/>
        <w:tblLook w:val="04A0" w:firstRow="1" w:lastRow="0" w:firstColumn="1" w:lastColumn="0" w:noHBand="0" w:noVBand="1"/>
      </w:tblPr>
      <w:tblGrid>
        <w:gridCol w:w="1649"/>
        <w:gridCol w:w="3482"/>
        <w:gridCol w:w="5064"/>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Agent</w:t>
            </w:r>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Enemy</w:t>
            </w:r>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Agent</w:t>
            </w:r>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Enemy</w:t>
            </w:r>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bool</w:t>
            </w:r>
          </w:p>
        </w:tc>
        <w:tc>
          <w:tcPr>
            <w:tcW w:w="3016" w:type="dxa"/>
          </w:tcPr>
          <w:p w:rsidR="007A0728" w:rsidRPr="00A7442B" w:rsidRDefault="007A0728" w:rsidP="007A0728">
            <w:pPr>
              <w:pStyle w:val="AwesomeStyle"/>
              <w:ind w:firstLine="0"/>
            </w:pPr>
            <w:r>
              <w:rPr>
                <w:lang w:val="en-US"/>
              </w:rPr>
              <w:t>isBehindCover</w:t>
            </w:r>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InCover</w:t>
            </w:r>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w:t>
            </w:r>
            <w:r>
              <w:lastRenderedPageBreak/>
              <w:t xml:space="preserve">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lastRenderedPageBreak/>
              <w:t xml:space="preserve">bool </w:t>
            </w:r>
          </w:p>
        </w:tc>
        <w:tc>
          <w:tcPr>
            <w:tcW w:w="3016" w:type="dxa"/>
          </w:tcPr>
          <w:p w:rsidR="007A0728" w:rsidRPr="00A7442B" w:rsidRDefault="007A0728" w:rsidP="007A0728">
            <w:pPr>
              <w:pStyle w:val="AwesomeStyle"/>
              <w:ind w:firstLine="0"/>
              <w:rPr>
                <w:lang w:val="en-US"/>
              </w:rPr>
            </w:pPr>
            <w:r>
              <w:rPr>
                <w:lang w:val="en-US"/>
              </w:rPr>
              <w:t>isBehindWall</w:t>
            </w:r>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r>
              <w:rPr>
                <w:lang w:val="en-US"/>
              </w:rPr>
              <w:t>bool</w:t>
            </w:r>
          </w:p>
        </w:tc>
        <w:tc>
          <w:tcPr>
            <w:tcW w:w="3016" w:type="dxa"/>
          </w:tcPr>
          <w:p w:rsidR="005274D5" w:rsidRDefault="005274D5" w:rsidP="007A0728">
            <w:pPr>
              <w:pStyle w:val="AwesomeStyle"/>
              <w:ind w:firstLine="0"/>
              <w:rPr>
                <w:lang w:val="en-US"/>
              </w:rPr>
            </w:pPr>
            <w:r>
              <w:rPr>
                <w:lang w:val="en-US"/>
              </w:rPr>
              <w:t>isHealthPack</w:t>
            </w:r>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4" o:title=""/>
          </v:shape>
          <o:OLEObject Type="Embed" ProgID="Visio.Drawing.15" ShapeID="_x0000_i1032" DrawAspect="Content" ObjectID="_1558219238" r:id="rId45"/>
        </w:object>
      </w:r>
    </w:p>
    <w:p w:rsidR="00263352" w:rsidRPr="00193B83" w:rsidRDefault="00263352" w:rsidP="008609AD">
      <w:pPr>
        <w:pStyle w:val="ImageName"/>
        <w:rPr>
          <w:lang w:eastAsia="ru-RU"/>
        </w:rPr>
      </w:pPr>
      <w:bookmarkStart w:id="48" w:name="_Ref48067761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48"/>
      <w:r w:rsidR="00230573">
        <w:rPr>
          <w:lang w:eastAsia="ru-RU"/>
        </w:rPr>
        <w:t xml:space="preserve"> </w:t>
      </w:r>
      <w:r w:rsidR="00230573" w:rsidRPr="00E27A30">
        <w:t>–</w:t>
      </w:r>
      <w:r>
        <w:rPr>
          <w:lang w:eastAsia="ru-RU"/>
        </w:rPr>
        <w:t xml:space="preserve"> Блок-схема алгоритма работы </w:t>
      </w:r>
      <w:r w:rsidR="008609AD">
        <w:rPr>
          <w:lang w:eastAsia="ru-RU"/>
        </w:rPr>
        <w:t xml:space="preserve">компонента </w:t>
      </w:r>
      <w:r w:rsidR="008609AD">
        <w:rPr>
          <w:lang w:val="en-US" w:eastAsia="ru-RU"/>
        </w:rPr>
        <w:t>TerrainReasoning</w:t>
      </w:r>
    </w:p>
    <w:p w:rsidR="00CA3D42" w:rsidRDefault="00CA3D42" w:rsidP="001F3B17">
      <w:pPr>
        <w:pStyle w:val="AwesomeStyle"/>
      </w:pPr>
    </w:p>
    <w:p w:rsidR="00071B50" w:rsidRDefault="00071B50" w:rsidP="00071B50">
      <w:pPr>
        <w:pStyle w:val="AwesomeStyle"/>
      </w:pPr>
      <w:r>
        <w:lastRenderedPageBreak/>
        <w:t xml:space="preserve">На рисунках </w:t>
      </w:r>
      <w:r>
        <w:fldChar w:fldCharType="begin"/>
      </w:r>
      <w:r>
        <w:instrText xml:space="preserve"> REF _Ref480677976 \h  \* MERGEFORMAT </w:instrText>
      </w:r>
      <w:r>
        <w:fldChar w:fldCharType="separate"/>
      </w:r>
      <w:r w:rsidR="00B919E7" w:rsidRPr="00B919E7">
        <w:rPr>
          <w:vanish/>
        </w:rPr>
        <w:t xml:space="preserve">Рисунок </w:t>
      </w:r>
      <w:r w:rsidR="00B919E7">
        <w:rPr>
          <w:noProof/>
        </w:rPr>
        <w:t>3</w:t>
      </w:r>
      <w:r w:rsidR="00B919E7">
        <w:t>.</w:t>
      </w:r>
      <w:r w:rsidR="00B919E7">
        <w:rPr>
          <w:noProof/>
        </w:rPr>
        <w:t>12</w:t>
      </w:r>
      <w:r>
        <w:fldChar w:fldCharType="end"/>
      </w:r>
      <w:r>
        <w:t xml:space="preserve"> и </w:t>
      </w:r>
      <w:r>
        <w:fldChar w:fldCharType="begin"/>
      </w:r>
      <w:r>
        <w:instrText xml:space="preserve"> REF _Ref480677978 \h  \* MERGEFORMAT </w:instrText>
      </w:r>
      <w:r>
        <w:fldChar w:fldCharType="separate"/>
      </w:r>
      <w:r w:rsidR="00B919E7" w:rsidRPr="00B919E7">
        <w:rPr>
          <w:vanish/>
        </w:rPr>
        <w:t xml:space="preserve">Рисунок </w:t>
      </w:r>
      <w:r w:rsidR="00B919E7">
        <w:rPr>
          <w:noProof/>
        </w:rPr>
        <w:t>3</w:t>
      </w:r>
      <w:r w:rsidR="00B919E7">
        <w:t>.</w:t>
      </w:r>
      <w:r w:rsidR="00B919E7">
        <w:rPr>
          <w:noProof/>
        </w:rPr>
        <w:t>13</w:t>
      </w:r>
      <w:r>
        <w:fldChar w:fldCharType="end"/>
      </w:r>
      <w:r>
        <w:t xml:space="preserve"> изображены карты оценок позиций красного игрока для двух разных положений синего игрока при определенной стратегии. Веса отмечены шкалой цвета: от зеленого (минимум) до красного (максимум). Зеленым цветом отмечены точки с прямой видимостью и без укрытий. Они имеют минимальный вес, т.к. находиться в них наиболее опасно для агента. Желтым цветом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 На рисунке </w:t>
      </w:r>
      <w:r>
        <w:fldChar w:fldCharType="begin"/>
      </w:r>
      <w:r>
        <w:instrText xml:space="preserve"> REF _Ref480682366 \h  \* MERGEFORMAT </w:instrText>
      </w:r>
      <w:r>
        <w:fldChar w:fldCharType="separate"/>
      </w:r>
      <w:r w:rsidR="00B919E7" w:rsidRPr="00B919E7">
        <w:rPr>
          <w:vanish/>
        </w:rPr>
        <w:t xml:space="preserve">Рисунок </w:t>
      </w:r>
      <w:r w:rsidR="00B919E7">
        <w:rPr>
          <w:noProof/>
        </w:rPr>
        <w:t>3</w:t>
      </w:r>
      <w:r w:rsidR="00B919E7">
        <w:t>.</w:t>
      </w:r>
      <w:r w:rsidR="00B919E7">
        <w:rPr>
          <w:noProof/>
        </w:rPr>
        <w:t>14</w:t>
      </w:r>
      <w:r>
        <w:fldChar w:fldCharType="end"/>
      </w:r>
      <w:r>
        <w:t xml:space="preserve"> изображена карта расстояний от агента до точек.</w:t>
      </w:r>
    </w:p>
    <w:p w:rsidR="00071B50" w:rsidRDefault="00071B50" w:rsidP="001F3B17">
      <w:pPr>
        <w:pStyle w:val="AwesomeStyle"/>
      </w:pPr>
    </w:p>
    <w:p w:rsidR="003F4C93" w:rsidRDefault="003F4C93" w:rsidP="003F4C93">
      <w:pPr>
        <w:pStyle w:val="Image"/>
      </w:pPr>
      <w:r>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6">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49" w:name="_Ref48067797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49"/>
      <w:r w:rsidR="00230573">
        <w:t xml:space="preserve"> </w:t>
      </w:r>
      <w:r w:rsidR="00230573" w:rsidRPr="00E27A30">
        <w:t>–</w:t>
      </w:r>
      <w:r>
        <w:t xml:space="preserve"> Пример карты оценки позиций для исходного положе</w:t>
      </w:r>
      <w:r w:rsidR="00230573">
        <w:t>ния игроков</w:t>
      </w:r>
    </w:p>
    <w:p w:rsidR="003F4C93" w:rsidRDefault="003F4C93" w:rsidP="003F4C93">
      <w:pPr>
        <w:pStyle w:val="AwesomeStyle"/>
      </w:pPr>
    </w:p>
    <w:p w:rsidR="003F4C93" w:rsidRDefault="003F4C93" w:rsidP="003F4C93">
      <w:pPr>
        <w:pStyle w:val="Image"/>
      </w:pPr>
      <w:r>
        <w:lastRenderedPageBreak/>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0" w:name="_Ref480677978"/>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3</w:t>
      </w:r>
      <w:r w:rsidR="00E27A30">
        <w:fldChar w:fldCharType="end"/>
      </w:r>
      <w:bookmarkEnd w:id="50"/>
      <w:r w:rsidR="00230573">
        <w:t xml:space="preserve"> </w:t>
      </w:r>
      <w:r w:rsidR="00230573" w:rsidRPr="00E27A30">
        <w:t>–</w:t>
      </w:r>
      <w:r w:rsidR="00230573">
        <w:t xml:space="preserve"> Пример карты оценки позиций</w:t>
      </w:r>
    </w:p>
    <w:p w:rsidR="003F4C93" w:rsidRPr="003F4C93" w:rsidRDefault="003F4C93" w:rsidP="003F4C93">
      <w:pPr>
        <w:pStyle w:val="AwesomeStyle"/>
      </w:pP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1" w:name="_Ref48068236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4</w:t>
      </w:r>
      <w:r w:rsidR="00E27A30">
        <w:fldChar w:fldCharType="end"/>
      </w:r>
      <w:bookmarkEnd w:id="51"/>
      <w:r w:rsidR="00230573">
        <w:t xml:space="preserve"> </w:t>
      </w:r>
      <w:r w:rsidR="00230573" w:rsidRPr="00E27A30">
        <w:t>–</w:t>
      </w:r>
      <w:r>
        <w:t xml:space="preserve"> Карт</w:t>
      </w:r>
      <w:r w:rsidR="00230573">
        <w:t>а расстояний от агента до точек</w:t>
      </w: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2" w:name="_MON_1554491830"/>
    <w:bookmarkEnd w:id="52"/>
    <w:p w:rsidR="005C4EE4" w:rsidRDefault="005C4EE4" w:rsidP="005C4EE4">
      <w:pPr>
        <w:pStyle w:val="Image"/>
      </w:pPr>
      <w:r w:rsidRPr="005C4EE4">
        <w:object w:dxaOrig="9689" w:dyaOrig="2225">
          <v:shape id="_x0000_i1033" type="#_x0000_t75" style="width:484.5pt;height:110.25pt" o:ole="">
            <v:imagedata r:id="rId49" o:title=""/>
          </v:shape>
          <o:OLEObject Type="Embed" ProgID="Word.OpenDocumentText.12" ShapeID="_x0000_i1033" DrawAspect="Content" ObjectID="_1558219239" r:id="rId50"/>
        </w:object>
      </w:r>
    </w:p>
    <w:p w:rsidR="005C4EE4" w:rsidRDefault="005C4EE4" w:rsidP="005C4EE4">
      <w:pPr>
        <w:pStyle w:val="AwesomeStyle"/>
      </w:pPr>
    </w:p>
    <w:p w:rsidR="005C4EE4" w:rsidRDefault="00714501" w:rsidP="005C4EE4">
      <w:pPr>
        <w:pStyle w:val="AwesomeStyle"/>
      </w:pPr>
      <w:r>
        <w:t>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w:t>
      </w:r>
      <w:r w:rsidR="003B483E">
        <w:t xml:space="preserve"> </w:t>
      </w:r>
      <w:r w:rsidR="003B483E">
        <w:fldChar w:fldCharType="begin"/>
      </w:r>
      <w:r w:rsidR="003B483E">
        <w:instrText xml:space="preserve"> REF _Ref480752640 \h  \* MERGEFORMAT </w:instrText>
      </w:r>
      <w:r w:rsidR="003B483E">
        <w:fldChar w:fldCharType="separate"/>
      </w:r>
      <w:r w:rsidR="00B919E7" w:rsidRPr="00B919E7">
        <w:rPr>
          <w:vanish/>
        </w:rPr>
        <w:t xml:space="preserve">Рисунок </w:t>
      </w:r>
      <w:r w:rsidR="00B919E7">
        <w:rPr>
          <w:noProof/>
        </w:rPr>
        <w:t>4</w:t>
      </w:r>
      <w:r w:rsidR="00B919E7">
        <w:t>.</w:t>
      </w:r>
      <w:r w:rsidR="00B919E7">
        <w:rPr>
          <w:noProof/>
        </w:rPr>
        <w:t>1</w:t>
      </w:r>
      <w:r w:rsidR="003B483E">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1" o:title=""/>
          </v:shape>
          <o:OLEObject Type="Embed" ProgID="Visio.Drawing.15" ShapeID="_x0000_i1034" DrawAspect="Content" ObjectID="_1558219240" r:id="rId52"/>
        </w:object>
      </w:r>
    </w:p>
    <w:p w:rsidR="00714501" w:rsidRDefault="00714501" w:rsidP="00714501">
      <w:pPr>
        <w:pStyle w:val="ImageName"/>
      </w:pPr>
      <w:bookmarkStart w:id="53" w:name="_Ref480752640"/>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53"/>
      <w:r w:rsidR="00230573">
        <w:t xml:space="preserve"> </w:t>
      </w:r>
      <w:r w:rsidR="00230573" w:rsidRPr="00E27A30">
        <w:t>–</w:t>
      </w:r>
      <w:r>
        <w:t xml:space="preserve"> Блок-схема работы алгоритма работы класса, реал</w:t>
      </w:r>
      <w:r w:rsidR="00230573">
        <w:t>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7D50F6" w:rsidRPr="007D50F6" w:rsidRDefault="007D50F6" w:rsidP="007D50F6">
      <w:pPr>
        <w:pStyle w:val="AwesomeStyle"/>
      </w:pPr>
      <w:r>
        <w:t xml:space="preserve">Код агента, использующего конечные автоматы, представлен в приложении 4. Рассмотрим подробнее состояния автомата и переходы между ними. </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FF312F">
        <w:fldChar w:fldCharType="begin"/>
      </w:r>
      <w:r w:rsidR="00FF312F">
        <w:instrText xml:space="preserve"> REF _Ref480754642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2</w:t>
      </w:r>
      <w:r w:rsidR="00FF312F">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3">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4" w:name="_Ref480754642"/>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54"/>
      <w:r w:rsidR="00230573">
        <w:t xml:space="preserve"> </w:t>
      </w:r>
      <w:r w:rsidR="00230573" w:rsidRPr="00E27A30">
        <w:t>–</w:t>
      </w:r>
      <w:r>
        <w:t xml:space="preserve"> Карта весов точек для состояния атаки (зеленый</w:t>
      </w:r>
      <w:r w:rsidR="00230573">
        <w:t xml:space="preserve">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FF312F">
        <w:fldChar w:fldCharType="begin"/>
      </w:r>
      <w:r w:rsidR="00FF312F">
        <w:instrText xml:space="preserve"> REF _Ref480755159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3</w:t>
      </w:r>
      <w:r w:rsidR="00FF312F">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5" w:name="_Ref480755159"/>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55"/>
      <w:r w:rsidR="00230573">
        <w:t xml:space="preserve"> </w:t>
      </w:r>
      <w:r w:rsidR="00230573" w:rsidRPr="00E27A30">
        <w:t>–</w:t>
      </w:r>
      <w:r>
        <w:t xml:space="preserve"> Карта весов точек для состояния защиты (зеленый – минимум, красный – максим</w:t>
      </w:r>
      <w:r w:rsidR="00230573">
        <w:t>ум)</w:t>
      </w:r>
    </w:p>
    <w:p w:rsidR="000C651A" w:rsidRDefault="000C651A" w:rsidP="000C651A">
      <w:pPr>
        <w:pStyle w:val="AwesomeStyle"/>
      </w:pPr>
    </w:p>
    <w:p w:rsidR="000C651A" w:rsidRDefault="000C651A" w:rsidP="000C651A">
      <w:pPr>
        <w:pStyle w:val="AwesomeStyle"/>
      </w:pPr>
      <w:r>
        <w:lastRenderedPageBreak/>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rsidR="00156522">
        <w:fldChar w:fldCharType="begin"/>
      </w:r>
      <w:r w:rsidR="00156522">
        <w:instrText xml:space="preserve"> REF _Ref480755664 \h  \* MERGEFORMAT </w:instrText>
      </w:r>
      <w:r w:rsidR="00156522">
        <w:fldChar w:fldCharType="separate"/>
      </w:r>
      <w:r w:rsidR="00B919E7" w:rsidRPr="00B919E7">
        <w:rPr>
          <w:vanish/>
        </w:rPr>
        <w:t xml:space="preserve">Рисунок </w:t>
      </w:r>
      <w:r w:rsidR="00B919E7">
        <w:rPr>
          <w:noProof/>
        </w:rPr>
        <w:t>4</w:t>
      </w:r>
      <w:r w:rsidR="00B919E7">
        <w:t>.</w:t>
      </w:r>
      <w:r w:rsidR="00B919E7">
        <w:rPr>
          <w:noProof/>
        </w:rPr>
        <w:t>4</w:t>
      </w:r>
      <w:r w:rsidR="00156522">
        <w:fldChar w:fldCharType="end"/>
      </w:r>
      <w:r>
        <w:t xml:space="preserve"> показан пример карты весов в состоянии защиты. </w:t>
      </w:r>
    </w:p>
    <w:p w:rsidR="000C651A" w:rsidRDefault="000C651A" w:rsidP="009C1894">
      <w:pPr>
        <w:pStyle w:val="AwesomeStyle"/>
      </w:pPr>
    </w:p>
    <w:p w:rsidR="000C651A" w:rsidRDefault="000C651A" w:rsidP="000C651A">
      <w:pPr>
        <w:pStyle w:val="Image"/>
      </w:pPr>
      <w:r>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56" w:name="_Ref480755664"/>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56"/>
      <w:r w:rsidR="00230573">
        <w:t xml:space="preserve"> </w:t>
      </w:r>
      <w:r w:rsidR="00230573" w:rsidRPr="00E27A30">
        <w:t>–</w:t>
      </w:r>
      <w:r>
        <w:t xml:space="preserve"> Карта весов точек для состояния отступления (зеленый</w:t>
      </w:r>
      <w:r w:rsidR="00230573">
        <w:t xml:space="preserve"> – минимум, красный – максимум)</w:t>
      </w:r>
    </w:p>
    <w:p w:rsidR="000C651A" w:rsidRDefault="000C651A" w:rsidP="009C1894">
      <w:pPr>
        <w:pStyle w:val="AwesomeStyle"/>
      </w:pPr>
    </w:p>
    <w:p w:rsidR="000C651A" w:rsidRPr="009C1894" w:rsidRDefault="00314CED" w:rsidP="009C1894">
      <w:pPr>
        <w:pStyle w:val="AwesomeStyle"/>
      </w:pPr>
      <w:r>
        <w:t xml:space="preserve">В качестве точки следования выбирается точка с максимальным весом. Каждую секунду проверка производится заново, т.к. ситуация может измениться. Например, противник переместится так, что первая цель станет менее выгодной, либо аптечки в точке следования уже не будет. </w:t>
      </w:r>
      <w:r w:rsidR="000C651A">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rsidR="00BF1A0F">
        <w:fldChar w:fldCharType="begin"/>
      </w:r>
      <w:r w:rsidR="00BF1A0F">
        <w:instrText xml:space="preserve"> REF _Ref480749455 \h  \* MERGEFORMAT </w:instrText>
      </w:r>
      <w:r w:rsidR="00BF1A0F">
        <w:fldChar w:fldCharType="separate"/>
      </w:r>
      <w:r w:rsidR="00B919E7" w:rsidRPr="00B919E7">
        <w:rPr>
          <w:vanish/>
          <w:lang w:eastAsia="ru-RU"/>
        </w:rPr>
        <w:t xml:space="preserve">Рисунок </w:t>
      </w:r>
      <w:r w:rsidR="00B919E7">
        <w:rPr>
          <w:noProof/>
          <w:lang w:eastAsia="ru-RU"/>
        </w:rPr>
        <w:t>4</w:t>
      </w:r>
      <w:r w:rsidR="00B919E7">
        <w:rPr>
          <w:lang w:eastAsia="ru-RU"/>
        </w:rPr>
        <w:t>.</w:t>
      </w:r>
      <w:r w:rsidR="00B919E7">
        <w:rPr>
          <w:noProof/>
          <w:lang w:eastAsia="ru-RU"/>
        </w:rPr>
        <w:t>5</w:t>
      </w:r>
      <w:r w:rsidR="00BF1A0F">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3F4627" w:rsidP="0040368B">
      <w:pPr>
        <w:pStyle w:val="Image"/>
      </w:pPr>
      <w:r>
        <w:object w:dxaOrig="11490" w:dyaOrig="6945">
          <v:shape id="_x0000_i1035" type="#_x0000_t75" style="width:510pt;height:308.25pt" o:ole="">
            <v:imagedata r:id="rId56" o:title=""/>
          </v:shape>
          <o:OLEObject Type="Embed" ProgID="Visio.Drawing.15" ShapeID="_x0000_i1035" DrawAspect="Content" ObjectID="_1558219241" r:id="rId57"/>
        </w:object>
      </w:r>
    </w:p>
    <w:p w:rsidR="0040368B" w:rsidRDefault="0040368B" w:rsidP="0040368B">
      <w:pPr>
        <w:pStyle w:val="ImageName"/>
        <w:rPr>
          <w:lang w:eastAsia="ru-RU"/>
        </w:rPr>
      </w:pPr>
      <w:bookmarkStart w:id="57"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57"/>
      <w:r w:rsidR="00230573">
        <w:rPr>
          <w:lang w:eastAsia="ru-RU"/>
        </w:rPr>
        <w:t xml:space="preserve"> </w:t>
      </w:r>
      <w:r w:rsidR="00230573" w:rsidRPr="00E27A30">
        <w:t>–</w:t>
      </w:r>
      <w:r>
        <w:rPr>
          <w:lang w:eastAsia="ru-RU"/>
        </w:rPr>
        <w:t xml:space="preserve"> Представление </w:t>
      </w:r>
      <w:r w:rsidR="00230573">
        <w:rPr>
          <w:lang w:eastAsia="ru-RU"/>
        </w:rPr>
        <w:t>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 xml:space="preserve">В рассмотренных состояниях и переходах не учитывается состояние противника. Например, если у него мало очков здоровья, то вместо защиты или </w:t>
      </w:r>
      <w:r>
        <w:rPr>
          <w:lang w:eastAsia="ru-RU"/>
        </w:rPr>
        <w:lastRenderedPageBreak/>
        <w:t>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sidP="00303339">
      <w:pPr>
        <w:pStyle w:val="AwesomeStyle"/>
      </w:pPr>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303339">
      <w:pPr>
        <w:pStyle w:val="AwesomeStyle"/>
      </w:pPr>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sidP="00303339">
      <w:pPr>
        <w:pStyle w:val="AwesomeStyle"/>
      </w:pPr>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812502" w:rsidRDefault="00812502" w:rsidP="00303339">
      <w:pPr>
        <w:pStyle w:val="AwesomeStyle"/>
      </w:pPr>
    </w:p>
    <w:p w:rsidR="001D643E" w:rsidRDefault="001D643E" w:rsidP="001D643E">
      <w:pPr>
        <w:pStyle w:val="4"/>
      </w:pPr>
      <w:r>
        <w:t>Ветвление</w:t>
      </w:r>
    </w:p>
    <w:p w:rsidR="00344C38" w:rsidRPr="00344C38" w:rsidRDefault="00344C38" w:rsidP="00344C38">
      <w:pPr>
        <w:pStyle w:val="AwesomeStyle"/>
      </w:pPr>
      <w:r>
        <w:t xml:space="preserve">На рисунке </w:t>
      </w:r>
      <w:r w:rsidR="00812502">
        <w:fldChar w:fldCharType="begin"/>
      </w:r>
      <w:r w:rsidR="00812502">
        <w:instrText xml:space="preserve"> REF _Ref481960935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w:t>
      </w:r>
      <w:r w:rsidR="00812502">
        <w:fldChar w:fldCharType="end"/>
      </w:r>
      <w:r>
        <w:t xml:space="preserve"> показано дерево поведения, имитирующее </w:t>
      </w:r>
      <w:r>
        <w:rPr>
          <w:lang w:eastAsia="ru-RU"/>
        </w:rPr>
        <w:t xml:space="preserve">инструкцию ветвления «если …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58" o:title=""/>
          </v:shape>
          <o:OLEObject Type="Embed" ProgID="Visio.Drawing.15" ShapeID="_x0000_i1036" DrawAspect="Content" ObjectID="_1558219242" r:id="rId59"/>
        </w:object>
      </w:r>
    </w:p>
    <w:p w:rsidR="00344C38" w:rsidRDefault="00344C38" w:rsidP="00344C38">
      <w:pPr>
        <w:pStyle w:val="ImageName"/>
        <w:rPr>
          <w:lang w:eastAsia="ru-RU"/>
        </w:rPr>
      </w:pPr>
      <w:bookmarkStart w:id="58" w:name="_Ref4819609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58"/>
      <w:r w:rsidR="00230573">
        <w:rPr>
          <w:lang w:eastAsia="ru-RU"/>
        </w:rPr>
        <w:t xml:space="preserve"> </w:t>
      </w:r>
      <w:r w:rsidR="00230573" w:rsidRPr="00E27A30">
        <w:t>–</w:t>
      </w:r>
      <w:r>
        <w:rPr>
          <w:lang w:eastAsia="ru-RU"/>
        </w:rPr>
        <w:t xml:space="preserve"> Дерево поведения, имитирующее инструкцию ветвления «если … то … иначе»</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rsidR="00812502">
        <w:fldChar w:fldCharType="begin"/>
      </w:r>
      <w:r w:rsidR="00812502">
        <w:instrText xml:space="preserve"> REF _Ref481961420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2</w:t>
      </w:r>
      <w:r w:rsidR="00812502">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0" o:title=""/>
          </v:shape>
          <o:OLEObject Type="Embed" ProgID="Visio.Drawing.15" ShapeID="_x0000_i1037" DrawAspect="Content" ObjectID="_1558219243" r:id="rId61"/>
        </w:object>
      </w:r>
    </w:p>
    <w:p w:rsidR="00344C38" w:rsidRDefault="00344C38" w:rsidP="00344C38">
      <w:pPr>
        <w:pStyle w:val="ImageName"/>
        <w:rPr>
          <w:lang w:eastAsia="ru-RU"/>
        </w:rPr>
      </w:pPr>
      <w:bookmarkStart w:id="59"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59"/>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Pr>
          <w:lang w:eastAsia="ru-RU"/>
        </w:rPr>
        <w:t>логическое И</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rsidR="00CB025A">
        <w:fldChar w:fldCharType="begin"/>
      </w:r>
      <w:r w:rsidR="00CB025A">
        <w:instrText xml:space="preserve"> REF _Ref481961653 \h  \* MERGEFORMAT </w:instrText>
      </w:r>
      <w:r w:rsidR="00CB025A">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3</w:t>
      </w:r>
      <w:r w:rsidR="00CB025A">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2" o:title=""/>
          </v:shape>
          <o:OLEObject Type="Embed" ProgID="Visio.Drawing.15" ShapeID="_x0000_i1038" DrawAspect="Content" ObjectID="_1558219244" r:id="rId63"/>
        </w:object>
      </w:r>
    </w:p>
    <w:p w:rsidR="008828E7" w:rsidRDefault="008828E7" w:rsidP="008828E7">
      <w:pPr>
        <w:pStyle w:val="ImageName"/>
        <w:rPr>
          <w:lang w:eastAsia="ru-RU"/>
        </w:rPr>
      </w:pPr>
      <w:bookmarkStart w:id="60" w:name="_Ref48196165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60"/>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sidR="00230573">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rsidR="00CB025A">
        <w:instrText xml:space="preserve"> \* MERGEFORMAT </w:instrText>
      </w:r>
      <w: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4" o:title=""/>
          </v:shape>
          <o:OLEObject Type="Embed" ProgID="Visio.Drawing.15" ShapeID="_x0000_i1039" DrawAspect="Content" ObjectID="_1558219245" r:id="rId65"/>
        </w:object>
      </w:r>
    </w:p>
    <w:p w:rsidR="001E1B3B" w:rsidRDefault="001E1B3B" w:rsidP="001E1B3B">
      <w:pPr>
        <w:pStyle w:val="ImageName"/>
        <w:rPr>
          <w:lang w:eastAsia="ru-RU"/>
        </w:rPr>
      </w:pPr>
      <w:bookmarkStart w:id="61"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61"/>
      <w:r w:rsidR="00230573">
        <w:rPr>
          <w:lang w:eastAsia="ru-RU"/>
        </w:rPr>
        <w:t xml:space="preserve"> </w:t>
      </w:r>
      <w:r w:rsidR="00230573" w:rsidRPr="00E27A30">
        <w:t>–</w:t>
      </w:r>
      <w:r>
        <w:rPr>
          <w:lang w:eastAsia="ru-RU"/>
        </w:rPr>
        <w:t xml:space="preserve"> Дерево </w:t>
      </w:r>
      <w:r w:rsidRPr="001E1B3B">
        <w:t>поведения</w:t>
      </w:r>
      <w:r>
        <w:rPr>
          <w:lang w:eastAsia="ru-RU"/>
        </w:rPr>
        <w:t>, имитирующее</w:t>
      </w:r>
      <w:r w:rsidRPr="00344C38">
        <w:rPr>
          <w:lang w:eastAsia="ru-RU"/>
        </w:rPr>
        <w:t xml:space="preserve"> </w:t>
      </w:r>
      <w:r w:rsidR="00230573">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w:t>
      </w:r>
      <w:r w:rsidR="00CB025A">
        <w:rPr>
          <w:lang w:eastAsia="ru-RU"/>
        </w:rPr>
        <w:t xml:space="preserve"> </w:t>
      </w:r>
      <w:r w:rsidR="00CB025A">
        <w:rPr>
          <w:lang w:eastAsia="ru-RU"/>
        </w:rPr>
        <w:fldChar w:fldCharType="begin"/>
      </w:r>
      <w:r w:rsidR="00CB025A">
        <w:rPr>
          <w:lang w:eastAsia="ru-RU"/>
        </w:rPr>
        <w:instrText xml:space="preserve"> REF _Ref481965342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5</w:t>
      </w:r>
      <w:r w:rsidR="00CB025A">
        <w:rPr>
          <w:lang w:eastAsia="ru-RU"/>
        </w:rPr>
        <w:fldChar w:fldCharType="end"/>
      </w:r>
      <w:r w:rsidR="00030166">
        <w:rPr>
          <w:lang w:eastAsia="ru-RU"/>
        </w:rPr>
        <w:t xml:space="preserve"> 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CB025A">
        <w:rPr>
          <w:lang w:eastAsia="ru-RU"/>
        </w:rPr>
        <w:fldChar w:fldCharType="begin"/>
      </w:r>
      <w:r w:rsidR="00CB025A">
        <w:rPr>
          <w:lang w:eastAsia="ru-RU"/>
        </w:rPr>
        <w:instrText xml:space="preserve"> REF _Ref481966777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6</w:t>
      </w:r>
      <w:r w:rsidR="00CB025A">
        <w:rPr>
          <w:lang w:eastAsia="ru-RU"/>
        </w:rPr>
        <w:fldChar w:fldCharType="end"/>
      </w:r>
      <w:r w:rsidR="00E5446F" w:rsidRPr="008001EE">
        <w:rPr>
          <w:lang w:eastAsia="ru-RU"/>
        </w:rPr>
        <w:t>-</w:t>
      </w:r>
      <w:r w:rsidR="00CB025A">
        <w:rPr>
          <w:lang w:eastAsia="ru-RU"/>
        </w:rPr>
        <w:fldChar w:fldCharType="begin"/>
      </w:r>
      <w:r w:rsidR="00CB025A">
        <w:rPr>
          <w:lang w:eastAsia="ru-RU"/>
        </w:rPr>
        <w:instrText xml:space="preserve"> REF _Ref481966779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9</w:t>
      </w:r>
      <w:r w:rsidR="00CB025A">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6" o:title=""/>
          </v:shape>
          <o:OLEObject Type="Embed" ProgID="Visio.Drawing.15" ShapeID="_x0000_i1040" DrawAspect="Content" ObjectID="_1558219246" r:id="rId67"/>
        </w:object>
      </w:r>
    </w:p>
    <w:p w:rsidR="00030166" w:rsidRDefault="00030166" w:rsidP="00030166">
      <w:pPr>
        <w:pStyle w:val="ImageName"/>
        <w:rPr>
          <w:lang w:eastAsia="ru-RU"/>
        </w:rPr>
      </w:pPr>
      <w:bookmarkStart w:id="62"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62"/>
      <w:r w:rsidR="00230573">
        <w:rPr>
          <w:lang w:eastAsia="ru-RU"/>
        </w:rPr>
        <w:t xml:space="preserve"> </w:t>
      </w:r>
      <w:r w:rsidR="00230573" w:rsidRPr="00E27A30">
        <w:t>–</w:t>
      </w:r>
      <w:r>
        <w:rPr>
          <w:lang w:eastAsia="ru-RU"/>
        </w:rPr>
        <w:t xml:space="preserve"> Общий вид дерева поведе</w:t>
      </w:r>
      <w:r w:rsidR="00230573">
        <w:rPr>
          <w:lang w:eastAsia="ru-RU"/>
        </w:rPr>
        <w:t>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1" type="#_x0000_t75" style="width:510pt;height:90pt" o:ole="">
            <v:imagedata r:id="rId68" o:title=""/>
          </v:shape>
          <o:OLEObject Type="Embed" ProgID="Visio.Drawing.15" ShapeID="_x0000_i1041" DrawAspect="Content" ObjectID="_1558219247" r:id="rId69"/>
        </w:object>
      </w:r>
    </w:p>
    <w:p w:rsidR="00E5446F" w:rsidRDefault="00E5446F" w:rsidP="00E5446F">
      <w:pPr>
        <w:pStyle w:val="ImageName"/>
        <w:rPr>
          <w:lang w:eastAsia="ru-RU"/>
        </w:rPr>
      </w:pPr>
      <w:bookmarkStart w:id="63"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63"/>
      <w:r w:rsidR="00230573">
        <w:rPr>
          <w:lang w:eastAsia="ru-RU"/>
        </w:rPr>
        <w:t xml:space="preserve"> </w:t>
      </w:r>
      <w:r w:rsidR="00230573" w:rsidRPr="00E27A30">
        <w:t>–</w:t>
      </w:r>
      <w:r>
        <w:rPr>
          <w:lang w:eastAsia="ru-RU"/>
        </w:rPr>
        <w:t xml:space="preserve"> Поддерево, определяю</w:t>
      </w:r>
      <w:r w:rsidR="00230573">
        <w:rPr>
          <w:lang w:eastAsia="ru-RU"/>
        </w:rPr>
        <w:t>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2" type="#_x0000_t75" style="width:510pt;height:90pt" o:ole="">
            <v:imagedata r:id="rId70" o:title=""/>
          </v:shape>
          <o:OLEObject Type="Embed" ProgID="Visio.Drawing.15" ShapeID="_x0000_i1042" DrawAspect="Content" ObjectID="_1558219248" r:id="rId71"/>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w:t>
      </w:r>
      <w:r w:rsidR="00230573">
        <w:rPr>
          <w:lang w:eastAsia="ru-RU"/>
        </w:rPr>
        <w:t>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3" type="#_x0000_t75" style="width:510pt;height:134.25pt" o:ole="">
            <v:imagedata r:id="rId72" o:title=""/>
          </v:shape>
          <o:OLEObject Type="Embed" ProgID="Visio.Drawing.15" ShapeID="_x0000_i1043" DrawAspect="Content" ObjectID="_1558219249" r:id="rId73"/>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ее поведение в состоянии пат</w:t>
      </w:r>
      <w:r w:rsidR="00230573">
        <w:rPr>
          <w:lang w:eastAsia="ru-RU"/>
        </w:rPr>
        <w:t>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4" type="#_x0000_t75" style="width:510pt;height:217.5pt" o:ole="">
            <v:imagedata r:id="rId74" o:title=""/>
          </v:shape>
          <o:OLEObject Type="Embed" ProgID="Visio.Drawing.15" ShapeID="_x0000_i1044" DrawAspect="Content" ObjectID="_1558219250" r:id="rId75"/>
        </w:object>
      </w:r>
    </w:p>
    <w:p w:rsidR="00E5446F" w:rsidRDefault="00E5446F" w:rsidP="00E5446F">
      <w:pPr>
        <w:pStyle w:val="ImageName"/>
        <w:rPr>
          <w:lang w:eastAsia="ru-RU"/>
        </w:rPr>
      </w:pPr>
      <w:bookmarkStart w:id="64"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64"/>
      <w:r w:rsidR="00230573">
        <w:rPr>
          <w:lang w:eastAsia="ru-RU"/>
        </w:rPr>
        <w:t xml:space="preserve"> </w:t>
      </w:r>
      <w:r w:rsidR="00230573" w:rsidRPr="00E27A30">
        <w:t>–</w:t>
      </w:r>
      <w:r>
        <w:rPr>
          <w:lang w:eastAsia="ru-RU"/>
        </w:rPr>
        <w:t xml:space="preserve"> Поддерево, определяющее поведение в состоян</w:t>
      </w:r>
      <w:r w:rsidR="00230573">
        <w:rPr>
          <w:lang w:eastAsia="ru-RU"/>
        </w:rPr>
        <w:t>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w:t>
      </w:r>
      <w:r w:rsidR="006561BC">
        <w:rPr>
          <w:lang w:eastAsia="ru-RU"/>
        </w:rPr>
        <w:t xml:space="preserve"> </w:t>
      </w:r>
      <w:r w:rsidR="006561BC">
        <w:rPr>
          <w:lang w:eastAsia="ru-RU"/>
        </w:rPr>
        <w:fldChar w:fldCharType="begin"/>
      </w:r>
      <w:r w:rsidR="006561BC">
        <w:rPr>
          <w:lang w:eastAsia="ru-RU"/>
        </w:rPr>
        <w:instrText xml:space="preserve"> REF _Ref481970147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0</w:t>
      </w:r>
      <w:r w:rsidR="006561BC">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6" o:title=""/>
          </v:shape>
          <o:OLEObject Type="Embed" ProgID="Visio.Drawing.15" ShapeID="_x0000_i1045" DrawAspect="Content" ObjectID="_1558219251" r:id="rId77"/>
        </w:object>
      </w:r>
    </w:p>
    <w:p w:rsidR="002B2C59" w:rsidRDefault="002B2C59" w:rsidP="002B2C59">
      <w:pPr>
        <w:pStyle w:val="ImageName"/>
        <w:rPr>
          <w:lang w:eastAsia="ru-RU"/>
        </w:rPr>
      </w:pPr>
      <w:bookmarkStart w:id="65"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65"/>
      <w:r w:rsidR="00230573">
        <w:rPr>
          <w:lang w:eastAsia="ru-RU"/>
        </w:rPr>
        <w:t xml:space="preserve"> </w:t>
      </w:r>
      <w:r w:rsidR="00230573" w:rsidRPr="00E27A30">
        <w:t>–</w:t>
      </w:r>
      <w:r>
        <w:rPr>
          <w:lang w:eastAsia="ru-RU"/>
        </w:rPr>
        <w:t xml:space="preserve"> Общий вид измененного дерева поведе</w:t>
      </w:r>
      <w:r w:rsidR="00230573">
        <w:rPr>
          <w:lang w:eastAsia="ru-RU"/>
        </w:rPr>
        <w:t>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w:t>
      </w:r>
      <w:r w:rsidR="006561BC">
        <w:rPr>
          <w:lang w:eastAsia="ru-RU"/>
        </w:rPr>
        <w:t xml:space="preserve"> </w:t>
      </w:r>
      <w:r w:rsidR="006561BC">
        <w:rPr>
          <w:lang w:eastAsia="ru-RU"/>
        </w:rPr>
        <w:fldChar w:fldCharType="begin"/>
      </w:r>
      <w:r w:rsidR="006561BC">
        <w:rPr>
          <w:lang w:eastAsia="ru-RU"/>
        </w:rPr>
        <w:instrText xml:space="preserve"> REF _Ref481971434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1</w:t>
      </w:r>
      <w:r w:rsidR="006561BC">
        <w:rPr>
          <w:lang w:eastAsia="ru-RU"/>
        </w:rPr>
        <w:fldChar w:fldCharType="end"/>
      </w:r>
      <w:r w:rsidR="00493829">
        <w:rPr>
          <w:lang w:val="en-US" w:eastAsia="ru-RU"/>
        </w:rPr>
        <w:t xml:space="preserve">, </w:t>
      </w:r>
      <w:r w:rsidR="006561BC">
        <w:rPr>
          <w:lang w:val="en-US" w:eastAsia="ru-RU"/>
        </w:rPr>
        <w:fldChar w:fldCharType="begin"/>
      </w:r>
      <w:r w:rsidR="006561BC">
        <w:rPr>
          <w:lang w:val="en-US" w:eastAsia="ru-RU"/>
        </w:rPr>
        <w:instrText xml:space="preserve"> REF _Ref481971445 \h  \* MERGEFORMAT </w:instrText>
      </w:r>
      <w:r w:rsidR="006561BC">
        <w:rPr>
          <w:lang w:val="en-US" w:eastAsia="ru-RU"/>
        </w:rPr>
      </w:r>
      <w:r w:rsidR="006561BC">
        <w:rPr>
          <w:lang w:val="en-US"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2</w:t>
      </w:r>
      <w:r w:rsidR="006561BC">
        <w:rPr>
          <w:lang w:val="en-US" w:eastAsia="ru-RU"/>
        </w:rPr>
        <w:fldChar w:fldCharType="end"/>
      </w:r>
      <w:r w:rsidR="006561BC">
        <w:rPr>
          <w:lang w:eastAsia="ru-RU"/>
        </w:rPr>
        <w:t xml:space="preserve"> </w:t>
      </w:r>
      <w:r w:rsidR="00493829">
        <w:rPr>
          <w:lang w:eastAsia="ru-RU"/>
        </w:rPr>
        <w:t xml:space="preserve">и </w:t>
      </w:r>
      <w:r w:rsidR="006561BC">
        <w:rPr>
          <w:lang w:eastAsia="ru-RU"/>
        </w:rPr>
        <w:fldChar w:fldCharType="begin"/>
      </w:r>
      <w:r w:rsidR="006561BC">
        <w:rPr>
          <w:lang w:eastAsia="ru-RU"/>
        </w:rPr>
        <w:instrText xml:space="preserve"> REF _Ref481971435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3</w:t>
      </w:r>
      <w:r w:rsidR="006561BC">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78" o:title=""/>
          </v:shape>
          <o:OLEObject Type="Embed" ProgID="Visio.Drawing.15" ShapeID="_x0000_i1046" DrawAspect="Content" ObjectID="_1558219252" r:id="rId79"/>
        </w:object>
      </w:r>
    </w:p>
    <w:p w:rsidR="008001EE" w:rsidRDefault="008001EE" w:rsidP="008001EE">
      <w:pPr>
        <w:pStyle w:val="ImageName"/>
        <w:rPr>
          <w:lang w:eastAsia="ru-RU"/>
        </w:rPr>
      </w:pPr>
      <w:bookmarkStart w:id="66"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66"/>
      <w:r w:rsidR="00230573">
        <w:rPr>
          <w:lang w:eastAsia="ru-RU"/>
        </w:rPr>
        <w:t xml:space="preserve"> </w:t>
      </w:r>
      <w:r w:rsidR="00230573" w:rsidRPr="00E27A30">
        <w:t>–</w:t>
      </w:r>
      <w:r>
        <w:rPr>
          <w:lang w:eastAsia="ru-RU"/>
        </w:rPr>
        <w:t xml:space="preserve"> Ветвь дерева, отв</w:t>
      </w:r>
      <w:r w:rsidR="00230573">
        <w:rPr>
          <w:lang w:eastAsia="ru-RU"/>
        </w:rPr>
        <w:t>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7" type="#_x0000_t75" style="width:510pt;height:294.75pt" o:ole="">
            <v:imagedata r:id="rId80" o:title=""/>
          </v:shape>
          <o:OLEObject Type="Embed" ProgID="Visio.Drawing.15" ShapeID="_x0000_i1047" DrawAspect="Content" ObjectID="_1558219253" r:id="rId81"/>
        </w:object>
      </w:r>
    </w:p>
    <w:p w:rsidR="008001EE" w:rsidRDefault="008001EE" w:rsidP="008001EE">
      <w:pPr>
        <w:pStyle w:val="ImageName"/>
        <w:rPr>
          <w:lang w:eastAsia="ru-RU"/>
        </w:rPr>
      </w:pPr>
      <w:bookmarkStart w:id="67"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2</w:t>
      </w:r>
      <w:r w:rsidR="00E27A30">
        <w:rPr>
          <w:lang w:eastAsia="ru-RU"/>
        </w:rPr>
        <w:fldChar w:fldCharType="end"/>
      </w:r>
      <w:bookmarkEnd w:id="67"/>
      <w:r w:rsidR="00230573">
        <w:rPr>
          <w:lang w:eastAsia="ru-RU"/>
        </w:rPr>
        <w:t xml:space="preserve"> </w:t>
      </w:r>
      <w:r w:rsidR="00230573" w:rsidRPr="00E27A30">
        <w:t>–</w:t>
      </w:r>
      <w:r>
        <w:rPr>
          <w:lang w:eastAsia="ru-RU"/>
        </w:rPr>
        <w:t xml:space="preserve"> Ветвь дерева, отвечающая за установ</w:t>
      </w:r>
      <w:r w:rsidR="00230573">
        <w:rPr>
          <w:lang w:eastAsia="ru-RU"/>
        </w:rPr>
        <w:t>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8" type="#_x0000_t75" style="width:510pt;height:3in" o:ole="">
            <v:imagedata r:id="rId82" o:title=""/>
          </v:shape>
          <o:OLEObject Type="Embed" ProgID="Visio.Drawing.15" ShapeID="_x0000_i1048" DrawAspect="Content" ObjectID="_1558219254" r:id="rId83"/>
        </w:object>
      </w:r>
    </w:p>
    <w:p w:rsidR="008001EE" w:rsidRDefault="008001EE" w:rsidP="008001EE">
      <w:pPr>
        <w:pStyle w:val="ImageName"/>
        <w:rPr>
          <w:lang w:eastAsia="ru-RU"/>
        </w:rPr>
      </w:pPr>
      <w:bookmarkStart w:id="68"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68"/>
      <w:r w:rsidR="00230573">
        <w:rPr>
          <w:lang w:eastAsia="ru-RU"/>
        </w:rPr>
        <w:t xml:space="preserve"> </w:t>
      </w:r>
      <w:r w:rsidR="00230573" w:rsidRPr="00E27A30">
        <w:t>–</w:t>
      </w:r>
      <w:r>
        <w:rPr>
          <w:lang w:eastAsia="ru-RU"/>
        </w:rPr>
        <w:t xml:space="preserve"> Ветвь</w:t>
      </w:r>
      <w:r w:rsidR="00230573">
        <w:rPr>
          <w:lang w:eastAsia="ru-RU"/>
        </w:rPr>
        <w:t xml:space="preserve">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r w:rsidR="007D50F6">
        <w:rPr>
          <w:lang w:eastAsia="ru-RU"/>
        </w:rPr>
        <w:t xml:space="preserve"> Код агента, использующего деревья поведения, приведен в приложении 5.</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 xml:space="preserve">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w:t>
      </w:r>
      <w:r>
        <w:rPr>
          <w:lang w:eastAsia="ru-RU"/>
        </w:rPr>
        <w:lastRenderedPageBreak/>
        <w:t>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Алгоритм работы агента, использующего нечеткую логику, представлен на рисунке</w:t>
      </w:r>
      <w:r w:rsidR="00552739">
        <w:rPr>
          <w:lang w:eastAsia="ru-RU"/>
        </w:rPr>
        <w:t xml:space="preserve"> </w:t>
      </w:r>
      <w:r w:rsidR="00552739">
        <w:rPr>
          <w:lang w:eastAsia="ru-RU"/>
        </w:rPr>
        <w:fldChar w:fldCharType="begin"/>
      </w:r>
      <w:r w:rsidR="00552739">
        <w:rPr>
          <w:lang w:eastAsia="ru-RU"/>
        </w:rPr>
        <w:instrText xml:space="preserve"> REF _Ref482108357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1</w:t>
      </w:r>
      <w:r w:rsidR="00552739">
        <w:rPr>
          <w:lang w:eastAsia="ru-RU"/>
        </w:rPr>
        <w:fldChar w:fldCharType="end"/>
      </w:r>
      <w:r w:rsidR="00D718FF" w:rsidRPr="00D718FF">
        <w:rPr>
          <w:lang w:eastAsia="ru-RU"/>
        </w:rPr>
        <w:t>.</w:t>
      </w:r>
    </w:p>
    <w:p w:rsidR="00D718FF" w:rsidRDefault="00552739" w:rsidP="00D718FF">
      <w:pPr>
        <w:pStyle w:val="Image"/>
      </w:pPr>
      <w:r>
        <w:object w:dxaOrig="4651" w:dyaOrig="10246">
          <v:shape id="_x0000_i1049" type="#_x0000_t75" style="width:201pt;height:443.25pt" o:ole="">
            <v:imagedata r:id="rId84" o:title=""/>
          </v:shape>
          <o:OLEObject Type="Embed" ProgID="Visio.Drawing.15" ShapeID="_x0000_i1049" DrawAspect="Content" ObjectID="_1558219255" r:id="rId85"/>
        </w:object>
      </w:r>
    </w:p>
    <w:p w:rsidR="00D718FF" w:rsidRPr="00D718FF" w:rsidRDefault="00D718FF" w:rsidP="00D718FF">
      <w:pPr>
        <w:pStyle w:val="ImageName"/>
        <w:rPr>
          <w:lang w:eastAsia="ru-RU"/>
        </w:rPr>
      </w:pPr>
      <w:bookmarkStart w:id="69" w:name="_Ref4821083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69"/>
      <w:r w:rsidR="00230573">
        <w:rPr>
          <w:lang w:eastAsia="ru-RU"/>
        </w:rPr>
        <w:t xml:space="preserve"> </w:t>
      </w:r>
      <w:r w:rsidR="00230573" w:rsidRPr="00E27A30">
        <w:t>–</w:t>
      </w:r>
      <w:r>
        <w:rPr>
          <w:lang w:eastAsia="ru-RU"/>
        </w:rPr>
        <w:t xml:space="preserve"> Алгоритм работы агента,</w:t>
      </w:r>
      <w:r w:rsidR="00230573">
        <w:rPr>
          <w:lang w:eastAsia="ru-RU"/>
        </w:rPr>
        <w:t xml:space="preserve">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r>
        <w:rPr>
          <w:lang w:val="en-US" w:eastAsia="ru-RU"/>
        </w:rPr>
        <w:t>i</w:t>
      </w:r>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w:t>
      </w:r>
      <w:r w:rsidR="00552739">
        <w:rPr>
          <w:lang w:eastAsia="ru-RU"/>
        </w:rPr>
        <w:t xml:space="preserve"> </w:t>
      </w:r>
      <w:r w:rsidR="00552739">
        <w:rPr>
          <w:lang w:eastAsia="ru-RU"/>
        </w:rPr>
        <w:fldChar w:fldCharType="begin"/>
      </w:r>
      <w:r w:rsidR="00552739">
        <w:rPr>
          <w:lang w:eastAsia="ru-RU"/>
        </w:rPr>
        <w:instrText xml:space="preserve"> REF _Ref482099881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2</w:t>
      </w:r>
      <w:r w:rsidR="00552739">
        <w:rPr>
          <w:lang w:eastAsia="ru-RU"/>
        </w:rPr>
        <w:fldChar w:fldCharType="end"/>
      </w:r>
      <w:r w:rsidRPr="00D718FF">
        <w:rPr>
          <w:lang w:eastAsia="ru-RU"/>
        </w:rPr>
        <w:t>.</w:t>
      </w:r>
    </w:p>
    <w:p w:rsidR="00D826A2" w:rsidRDefault="009840CE" w:rsidP="009840CE">
      <w:pPr>
        <w:pStyle w:val="Image"/>
      </w:pPr>
      <w:r w:rsidRPr="009840CE">
        <w:lastRenderedPageBreak/>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0" w:name="_Ref482099881"/>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70"/>
      <w:r w:rsidR="00230573">
        <w:rPr>
          <w:lang w:eastAsia="ru-RU"/>
        </w:rPr>
        <w:t xml:space="preserve"> </w:t>
      </w:r>
      <w:r w:rsidR="00230573" w:rsidRPr="00E27A30">
        <w:t>–</w:t>
      </w:r>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r w:rsidR="00D826A2">
        <w:rPr>
          <w:lang w:eastAsia="ru-RU"/>
        </w:rPr>
        <w:t>{</w:t>
      </w:r>
      <w:r w:rsidR="00D826A2" w:rsidRPr="00162C34">
        <w:rPr>
          <w:lang w:eastAsia="ru-RU"/>
        </w:rPr>
        <w:t xml:space="preserve"> </w:t>
      </w:r>
      <w:r w:rsidR="009E2D1E">
        <w:rPr>
          <w:lang w:eastAsia="ru-RU"/>
        </w:rPr>
        <w:t>Есть</w:t>
      </w:r>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Переменная содержит два дискретных терма и имитирует обычную логическую переменную. Термы представлены двумя синглтонами – функциями принадлежности, которые принимают значение 1 в одной точке и 0 в остальных (рисунок</w:t>
      </w:r>
      <w:r w:rsidR="00D33929">
        <w:rPr>
          <w:lang w:eastAsia="ru-RU"/>
        </w:rPr>
        <w:t xml:space="preserve"> </w:t>
      </w:r>
      <w:r w:rsidR="00D33929">
        <w:rPr>
          <w:lang w:eastAsia="ru-RU"/>
        </w:rPr>
        <w:fldChar w:fldCharType="begin"/>
      </w:r>
      <w:r w:rsidR="00D33929">
        <w:rPr>
          <w:lang w:eastAsia="ru-RU"/>
        </w:rPr>
        <w:instrText xml:space="preserve"> REF _Ref48210006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3</w:t>
      </w:r>
      <w:r w:rsidR="00D33929">
        <w:rPr>
          <w:lang w:eastAsia="ru-RU"/>
        </w:rPr>
        <w:fldChar w:fldCharType="end"/>
      </w:r>
      <w:r>
        <w:rPr>
          <w:lang w:eastAsia="ru-RU"/>
        </w:rPr>
        <w:t xml:space="preserve">). </w:t>
      </w:r>
    </w:p>
    <w:p w:rsidR="00D826A2" w:rsidRDefault="00B80CF3" w:rsidP="00B80CF3">
      <w:pPr>
        <w:pStyle w:val="Image"/>
      </w:pPr>
      <w:r w:rsidRPr="00B80CF3">
        <w:lastRenderedPageBreak/>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1"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71"/>
      <w:r w:rsidR="00230573">
        <w:rPr>
          <w:lang w:eastAsia="ru-RU"/>
        </w:rPr>
        <w:t xml:space="preserve"> </w:t>
      </w:r>
      <w:r w:rsidR="00230573" w:rsidRPr="00E27A30">
        <w:t>–</w:t>
      </w:r>
      <w:r>
        <w:rPr>
          <w:lang w:eastAsia="ru-RU"/>
        </w:rPr>
        <w:t xml:space="preserve"> Графическое представление термов переменной</w:t>
      </w:r>
      <w:r w:rsidR="00162C34">
        <w:rPr>
          <w:lang w:eastAsia="ru-RU"/>
        </w:rPr>
        <w:t xml:space="preserve"> «Видимость противника»</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r>
        <w:rPr>
          <w:lang w:eastAsia="ru-RU"/>
        </w:rPr>
        <w:t xml:space="preserve"> Близкая,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w:t>
      </w:r>
      <w:r>
        <w:rPr>
          <w:lang w:eastAsia="ru-RU"/>
        </w:rPr>
        <w:lastRenderedPageBreak/>
        <w:t>увеличить дистанцию. Графическое представление термов изображено на рисунке</w:t>
      </w:r>
      <w:r w:rsidR="00D33929">
        <w:rPr>
          <w:lang w:eastAsia="ru-RU"/>
        </w:rPr>
        <w:t xml:space="preserve"> </w:t>
      </w:r>
      <w:r w:rsidR="00D33929">
        <w:rPr>
          <w:lang w:eastAsia="ru-RU"/>
        </w:rPr>
        <w:fldChar w:fldCharType="begin"/>
      </w:r>
      <w:r w:rsidR="00D33929">
        <w:rPr>
          <w:lang w:eastAsia="ru-RU"/>
        </w:rPr>
        <w:instrText xml:space="preserve"> REF _Ref482101440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4</w:t>
      </w:r>
      <w:r w:rsidR="00D33929">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2"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72"/>
      <w:r w:rsidR="00230573">
        <w:rPr>
          <w:lang w:eastAsia="ru-RU"/>
        </w:rPr>
        <w:t xml:space="preserve"> </w:t>
      </w:r>
      <w:r w:rsidR="00230573" w:rsidRPr="00E27A30">
        <w:t>–</w:t>
      </w:r>
      <w:r>
        <w:rPr>
          <w:lang w:eastAsia="ru-RU"/>
        </w:rPr>
        <w:t xml:space="preserve"> Графическое представление термов перем</w:t>
      </w:r>
      <w:r w:rsidR="00230573">
        <w:rPr>
          <w:lang w:eastAsia="ru-RU"/>
        </w:rPr>
        <w:t>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r w:rsidRPr="006978FB">
        <w:rPr>
          <w:lang w:eastAsia="ru-RU"/>
        </w:rPr>
        <w:t>{</w:t>
      </w:r>
      <w:r>
        <w:rPr>
          <w:lang w:eastAsia="ru-RU"/>
        </w:rPr>
        <w:t xml:space="preserve"> Низкий,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D0025A" w:rsidRDefault="00D0025A" w:rsidP="006978FB">
      <w:pPr>
        <w:pStyle w:val="AwesomeStyle"/>
        <w:rPr>
          <w:lang w:eastAsia="ru-RU"/>
        </w:rPr>
      </w:pP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lastRenderedPageBreak/>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w:t>
      </w:r>
      <w:r w:rsidR="00D33929">
        <w:rPr>
          <w:lang w:eastAsia="ru-RU"/>
        </w:rPr>
        <w:t xml:space="preserve"> </w:t>
      </w:r>
      <w:r w:rsidR="00D33929">
        <w:rPr>
          <w:lang w:eastAsia="ru-RU"/>
        </w:rPr>
        <w:fldChar w:fldCharType="begin"/>
      </w:r>
      <w:r w:rsidR="00D33929">
        <w:rPr>
          <w:lang w:eastAsia="ru-RU"/>
        </w:rPr>
        <w:instrText xml:space="preserve"> REF _Ref48210454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5</w:t>
      </w:r>
      <w:r w:rsidR="00D33929">
        <w:rPr>
          <w:lang w:eastAsia="ru-RU"/>
        </w:rPr>
        <w:fldChar w:fldCharType="end"/>
      </w:r>
      <w:r w:rsidRPr="007330AB">
        <w:rPr>
          <w:lang w:eastAsia="ru-RU"/>
        </w:rPr>
        <w:t>.</w:t>
      </w:r>
    </w:p>
    <w:p w:rsidR="00D33929" w:rsidRDefault="00D33929" w:rsidP="007330AB">
      <w:pPr>
        <w:pStyle w:val="AwesomeStyle"/>
        <w:rPr>
          <w:lang w:eastAsia="ru-RU"/>
        </w:rPr>
      </w:pPr>
    </w:p>
    <w:p w:rsidR="00D33929" w:rsidRDefault="00D33929" w:rsidP="00D33929">
      <w:pPr>
        <w:pStyle w:val="4"/>
        <w:rPr>
          <w:lang w:eastAsia="ru-RU"/>
        </w:rPr>
      </w:pPr>
      <w:r>
        <w:rPr>
          <w:lang w:eastAsia="ru-RU"/>
        </w:rPr>
        <w:t>Радиус поиска точки для движения</w:t>
      </w:r>
    </w:p>
    <w:p w:rsidR="00D33929" w:rsidRDefault="00D33929" w:rsidP="00D33929">
      <w:pPr>
        <w:pStyle w:val="4"/>
        <w:numPr>
          <w:ilvl w:val="0"/>
          <w:numId w:val="0"/>
        </w:numPr>
        <w:ind w:left="709"/>
        <w:rPr>
          <w:lang w:eastAsia="ru-RU"/>
        </w:rPr>
      </w:pPr>
      <w:r>
        <w:rPr>
          <w:lang w:eastAsia="ru-RU"/>
        </w:rPr>
        <w:t xml:space="preserve">Радиус поиска точки для движения = </w:t>
      </w:r>
      <w:r w:rsidRPr="007330AB">
        <w:rPr>
          <w:lang w:eastAsia="ru-RU"/>
        </w:rPr>
        <w:t>{</w:t>
      </w:r>
      <w:r>
        <w:rPr>
          <w:lang w:eastAsia="ru-RU"/>
        </w:rPr>
        <w:t xml:space="preserve"> Малый, Средний, Большой</w:t>
      </w:r>
      <w:r w:rsidRPr="007330AB">
        <w:rPr>
          <w:lang w:eastAsia="ru-RU"/>
        </w:rPr>
        <w:t xml:space="preserve"> }</w:t>
      </w:r>
    </w:p>
    <w:p w:rsidR="00D33929" w:rsidRPr="00AF50D3" w:rsidRDefault="00D33929" w:rsidP="00D33929">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 Графическое представление термов переменной изображено на рисунке </w:t>
      </w:r>
      <w:r>
        <w:rPr>
          <w:lang w:eastAsia="ru-RU"/>
        </w:rPr>
        <w:fldChar w:fldCharType="begin"/>
      </w:r>
      <w:r>
        <w:rPr>
          <w:lang w:eastAsia="ru-RU"/>
        </w:rPr>
        <w:instrText xml:space="preserve"> REF _Ref482104654 \h  \* MERGEFORMAT </w:instrText>
      </w:r>
      <w:r>
        <w:rPr>
          <w:lang w:eastAsia="ru-RU"/>
        </w:rPr>
      </w:r>
      <w:r>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6</w:t>
      </w:r>
      <w:r>
        <w:rPr>
          <w:lang w:eastAsia="ru-RU"/>
        </w:rPr>
        <w:fldChar w:fldCharType="end"/>
      </w:r>
      <w:r w:rsidRPr="00D718FF">
        <w:rPr>
          <w:lang w:eastAsia="ru-RU"/>
        </w:rPr>
        <w:t>.</w:t>
      </w:r>
    </w:p>
    <w:p w:rsidR="00D33929" w:rsidRPr="007330AB" w:rsidRDefault="00D33929" w:rsidP="007330AB">
      <w:pPr>
        <w:pStyle w:val="AwesomeStyle"/>
        <w:rPr>
          <w:lang w:eastAsia="ru-RU"/>
        </w:rPr>
      </w:pPr>
    </w:p>
    <w:p w:rsidR="007330AB" w:rsidRDefault="00A76BC8" w:rsidP="00A76BC8">
      <w:pPr>
        <w:pStyle w:val="Image"/>
      </w:pPr>
      <w:r w:rsidRPr="00A76BC8">
        <w:lastRenderedPageBreak/>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3"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73"/>
      <w:r w:rsidR="00230573">
        <w:rPr>
          <w:lang w:eastAsia="ru-RU"/>
        </w:rPr>
        <w:t xml:space="preserve"> </w:t>
      </w:r>
      <w:r w:rsidR="00230573" w:rsidRPr="00E27A30">
        <w:t>–</w:t>
      </w:r>
      <w:r>
        <w:rPr>
          <w:lang w:eastAsia="ru-RU"/>
        </w:rPr>
        <w:t xml:space="preserve"> Графическое представление терм</w:t>
      </w:r>
      <w:r w:rsidR="00230573">
        <w:rPr>
          <w:lang w:eastAsia="ru-RU"/>
        </w:rPr>
        <w:t>ов параметров для расчета весов</w:t>
      </w:r>
    </w:p>
    <w:p w:rsidR="007330AB" w:rsidRDefault="007330AB" w:rsidP="007330AB">
      <w:pPr>
        <w:pStyle w:val="AwesomeStyle"/>
        <w:rPr>
          <w:lang w:eastAsia="ru-RU"/>
        </w:rPr>
      </w:pP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4"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74"/>
      <w:r w:rsidR="00230573">
        <w:rPr>
          <w:lang w:eastAsia="ru-RU"/>
        </w:rPr>
        <w:t xml:space="preserve"> </w:t>
      </w:r>
      <w:r w:rsidR="00230573" w:rsidRPr="00E27A30">
        <w:t>–</w:t>
      </w:r>
      <w:r>
        <w:rPr>
          <w:lang w:eastAsia="ru-RU"/>
        </w:rPr>
        <w:t xml:space="preserve"> Графическое представление термов переменной «</w:t>
      </w:r>
      <w:r w:rsidR="00AF50D3">
        <w:rPr>
          <w:lang w:eastAsia="ru-RU"/>
        </w:rPr>
        <w:t>Радиус поиска точки для движения</w:t>
      </w:r>
      <w:r w:rsidR="00230573">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lastRenderedPageBreak/>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Комбса или </w:t>
      </w:r>
      <w:r w:rsidR="00D04EEA">
        <w:rPr>
          <w:lang w:eastAsia="ru-RU"/>
        </w:rPr>
        <w:t>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Комбса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33929">
        <w:rPr>
          <w:lang w:eastAsia="ru-RU"/>
        </w:rPr>
        <w:t xml:space="preserve"> </w:t>
      </w:r>
      <w:r w:rsidR="00D33929">
        <w:rPr>
          <w:lang w:eastAsia="ru-RU"/>
        </w:rPr>
        <w:fldChar w:fldCharType="begin"/>
      </w:r>
      <w:r w:rsidR="00D33929">
        <w:rPr>
          <w:lang w:eastAsia="ru-RU"/>
        </w:rPr>
        <w:instrText xml:space="preserve"> REF _Ref484466276 \h  \* MERGEFORMAT </w:instrText>
      </w:r>
      <w:r w:rsidR="00D33929">
        <w:rPr>
          <w:lang w:eastAsia="ru-RU"/>
        </w:rPr>
      </w:r>
      <w:r w:rsidR="00D33929">
        <w:rPr>
          <w:lang w:eastAsia="ru-RU"/>
        </w:rPr>
        <w:fldChar w:fldCharType="separate"/>
      </w:r>
      <w:r w:rsidR="00B919E7" w:rsidRPr="00B919E7">
        <w:rPr>
          <w:vanish/>
          <w:lang w:eastAsia="ru-RU"/>
        </w:rPr>
        <w:t xml:space="preserve">Таблица </w:t>
      </w:r>
      <w:r w:rsidR="00B919E7">
        <w:rPr>
          <w:noProof/>
          <w:lang w:eastAsia="ru-RU"/>
        </w:rPr>
        <w:t>6</w:t>
      </w:r>
      <w:r w:rsidR="00B919E7">
        <w:rPr>
          <w:lang w:eastAsia="ru-RU"/>
        </w:rPr>
        <w:t>.</w:t>
      </w:r>
      <w:r w:rsidR="00B919E7">
        <w:rPr>
          <w:noProof/>
          <w:lang w:eastAsia="ru-RU"/>
        </w:rPr>
        <w:t>1</w:t>
      </w:r>
      <w:r w:rsidR="00D33929">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D33929" w:rsidP="00D33929">
      <w:pPr>
        <w:pStyle w:val="ImageName"/>
        <w:jc w:val="right"/>
        <w:rPr>
          <w:lang w:eastAsia="ru-RU"/>
        </w:rPr>
      </w:pPr>
      <w:bookmarkStart w:id="75" w:name="_Ref484466276"/>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6</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1</w:t>
      </w:r>
      <w:r w:rsidR="007A0945">
        <w:rPr>
          <w:lang w:eastAsia="ru-RU"/>
        </w:rPr>
        <w:fldChar w:fldCharType="end"/>
      </w:r>
      <w:bookmarkEnd w:id="75"/>
    </w:p>
    <w:p w:rsidR="00880D4B" w:rsidRDefault="00D33929" w:rsidP="00D33929">
      <w:pPr>
        <w:pStyle w:val="ImageName"/>
        <w:rPr>
          <w:lang w:eastAsia="ru-RU"/>
        </w:rPr>
      </w:pPr>
      <w:r>
        <w:rPr>
          <w:lang w:eastAsia="ru-RU"/>
        </w:rPr>
        <w:t>Правила вывода</w:t>
      </w: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a</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п</w:t>
            </w:r>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r w:rsidR="0003477E">
        <w:rPr>
          <w:lang w:eastAsia="ru-RU"/>
        </w:rPr>
        <w:t xml:space="preserve"> Код агента, использующего нечеткую логику, приведен в приложении 6.</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Комбса,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перцептроны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Рассмотрим двухслойный перцептрон (без скрытого слоя) и трехслойный перцептрон (со скры</w:t>
      </w:r>
      <w:r w:rsidR="0024168F">
        <w:rPr>
          <w:lang w:eastAsia="ru-RU"/>
        </w:rPr>
        <w:t>тым слоем). Перцептроны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r>
        <w:rPr>
          <w:lang w:eastAsia="ru-RU"/>
        </w:rPr>
        <w:t>Шампандар</w:t>
      </w:r>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В качестве функции активации используется сигмоида:</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lastRenderedPageBreak/>
        <w:t>Обучение нейронной сети можно представить в виде функции y = f(</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перцептроны,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Двухслойный перцептрон</w:t>
      </w:r>
    </w:p>
    <w:p w:rsidR="009D1B74" w:rsidRDefault="00F964A5" w:rsidP="00F964A5">
      <w:pPr>
        <w:pStyle w:val="AwesomeStyle"/>
      </w:pPr>
      <w:r>
        <w:t xml:space="preserve">Для двухслойного перцептрона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w:t>
      </w:r>
      <w:r w:rsidR="00F7343F">
        <w:t xml:space="preserve"> </w:t>
      </w:r>
      <w:r w:rsidR="00F7343F">
        <w:fldChar w:fldCharType="begin"/>
      </w:r>
      <w:r w:rsidR="00F7343F">
        <w:instrText xml:space="preserve"> REF _Ref483003162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1</w:t>
      </w:r>
      <w:r w:rsidR="00F7343F">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бисекций.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w:t>
      </w:r>
      <w:r w:rsidR="005D73F5">
        <w:lastRenderedPageBreak/>
        <w:t>станет меньше порогового. Пример метода золотого сечения изображен на рисунке</w:t>
      </w:r>
      <w:r w:rsidR="00F7343F">
        <w:t xml:space="preserve"> </w:t>
      </w:r>
      <w:r w:rsidR="00F7343F">
        <w:fldChar w:fldCharType="begin"/>
      </w:r>
      <w:r w:rsidR="00F7343F">
        <w:instrText xml:space="preserve"> REF _Ref483003660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2</w:t>
      </w:r>
      <w:r w:rsidR="00F7343F">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1">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76"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76"/>
      <w:r w:rsidR="00230573">
        <w:rPr>
          <w:lang w:eastAsia="ru-RU"/>
        </w:rPr>
        <w:t xml:space="preserve"> </w:t>
      </w:r>
      <w:r w:rsidR="00230573" w:rsidRPr="00E27A30">
        <w:t>–</w:t>
      </w:r>
      <w:r w:rsidR="00230573">
        <w:rPr>
          <w:lang w:eastAsia="ru-RU"/>
        </w:rPr>
        <w:t xml:space="preserve">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2">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77"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77"/>
      <w:r w:rsidR="00230573">
        <w:rPr>
          <w:lang w:eastAsia="ru-RU"/>
        </w:rPr>
        <w:t xml:space="preserve"> </w:t>
      </w:r>
      <w:r w:rsidR="00230573" w:rsidRPr="00E27A30">
        <w:t>–</w:t>
      </w:r>
      <w:r w:rsidR="00230573">
        <w:rPr>
          <w:lang w:eastAsia="ru-RU"/>
        </w:rPr>
        <w:t xml:space="preserve">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параметров обучения для разных значений количества повторов обучения. Результаты представлены в таблице</w:t>
      </w:r>
      <w:r w:rsidR="00A72FA0">
        <w:t xml:space="preserve"> </w:t>
      </w:r>
      <w:r w:rsidR="00A72FA0">
        <w:fldChar w:fldCharType="begin"/>
      </w:r>
      <w:r w:rsidR="00A72FA0">
        <w:instrText xml:space="preserve"> REF _Ref484466511 \h  \* MERGEFORMAT </w:instrText>
      </w:r>
      <w:r w:rsidR="00A72FA0">
        <w:fldChar w:fldCharType="separate"/>
      </w:r>
      <w:r w:rsidR="00B919E7" w:rsidRPr="00B919E7">
        <w:rPr>
          <w:vanish/>
        </w:rPr>
        <w:t xml:space="preserve">Таблица </w:t>
      </w:r>
      <w:r w:rsidR="00B919E7">
        <w:rPr>
          <w:noProof/>
        </w:rPr>
        <w:t>7</w:t>
      </w:r>
      <w:r w:rsidR="00B919E7">
        <w:t>.</w:t>
      </w:r>
      <w:r w:rsidR="00B919E7">
        <w:rPr>
          <w:noProof/>
        </w:rPr>
        <w:t>1</w:t>
      </w:r>
      <w:r w:rsidR="00A72FA0">
        <w:fldChar w:fldCharType="end"/>
      </w:r>
      <w:r w:rsidR="00DC7798">
        <w:rPr>
          <w:lang w:val="en-US"/>
        </w:rPr>
        <w:t>.</w:t>
      </w:r>
    </w:p>
    <w:p w:rsidR="005D73F5" w:rsidRDefault="005D73F5" w:rsidP="00F964A5">
      <w:pPr>
        <w:pStyle w:val="AwesomeStyle"/>
      </w:pPr>
    </w:p>
    <w:p w:rsidR="00A72FA0" w:rsidRDefault="00A72FA0" w:rsidP="00A72FA0">
      <w:pPr>
        <w:pStyle w:val="ImageName"/>
        <w:jc w:val="right"/>
      </w:pPr>
      <w:bookmarkStart w:id="78" w:name="_Ref48446651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1</w:t>
      </w:r>
      <w:r w:rsidR="007A0945">
        <w:fldChar w:fldCharType="end"/>
      </w:r>
      <w:bookmarkEnd w:id="78"/>
    </w:p>
    <w:p w:rsidR="00A72FA0" w:rsidRPr="00A72FA0" w:rsidRDefault="00A72FA0" w:rsidP="00A72FA0">
      <w:pPr>
        <w:pStyle w:val="ImageName"/>
      </w:pPr>
      <w:r>
        <w:t>Оптимальные параметры обучения двухслойного перцептрона</w:t>
      </w: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lastRenderedPageBreak/>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F964A5" w:rsidRDefault="00F964A5" w:rsidP="00F964A5">
      <w:pPr>
        <w:pStyle w:val="AwesomeStyle"/>
      </w:pPr>
    </w:p>
    <w:p w:rsidR="006C2EB9" w:rsidRPr="00A602D4" w:rsidRDefault="006C2EB9" w:rsidP="006C2EB9">
      <w:pPr>
        <w:pStyle w:val="4"/>
      </w:pPr>
      <w:r w:rsidRPr="00A602D4">
        <w:t xml:space="preserve">Трехслойный перцептрон </w:t>
      </w:r>
    </w:p>
    <w:p w:rsidR="006C2EB9" w:rsidRPr="00AC2A82" w:rsidRDefault="006C2EB9" w:rsidP="006C2EB9">
      <w:pPr>
        <w:pStyle w:val="AwesomeStyle"/>
      </w:pPr>
      <w:r>
        <w:t>В отличие от двухслойного перцептрона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r w:rsidR="00953785">
        <w:fldChar w:fldCharType="begin"/>
      </w:r>
      <w:r w:rsidR="00953785">
        <w:instrText xml:space="preserve"> REF _Ref484466561 \h  \* MERGEFORMAT </w:instrText>
      </w:r>
      <w:r w:rsidR="00953785">
        <w:fldChar w:fldCharType="separate"/>
      </w:r>
      <w:r w:rsidR="00B919E7" w:rsidRPr="00B919E7">
        <w:rPr>
          <w:vanish/>
        </w:rPr>
        <w:t xml:space="preserve">Таблица </w:t>
      </w:r>
      <w:r w:rsidR="00B919E7">
        <w:rPr>
          <w:noProof/>
        </w:rPr>
        <w:t>7</w:t>
      </w:r>
      <w:r w:rsidR="00B919E7">
        <w:t>.</w:t>
      </w:r>
      <w:r w:rsidR="00B919E7">
        <w:rPr>
          <w:noProof/>
        </w:rPr>
        <w:t>2</w:t>
      </w:r>
      <w:r w:rsidR="00953785">
        <w:fldChar w:fldCharType="end"/>
      </w:r>
      <w:r w:rsidR="00953785">
        <w:t>.</w:t>
      </w:r>
    </w:p>
    <w:p w:rsidR="006C2EB9" w:rsidRDefault="006C2EB9" w:rsidP="006C2EB9">
      <w:pPr>
        <w:pStyle w:val="AwesomeStyle"/>
      </w:pPr>
    </w:p>
    <w:p w:rsidR="00953785" w:rsidRDefault="00953785" w:rsidP="00953785">
      <w:pPr>
        <w:pStyle w:val="ImageName"/>
        <w:jc w:val="right"/>
      </w:pPr>
      <w:bookmarkStart w:id="79" w:name="_Ref48446656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2</w:t>
      </w:r>
      <w:r w:rsidR="007A0945">
        <w:fldChar w:fldCharType="end"/>
      </w:r>
      <w:bookmarkEnd w:id="79"/>
    </w:p>
    <w:p w:rsidR="00953785" w:rsidRPr="00953785" w:rsidRDefault="00953785" w:rsidP="00953785">
      <w:pPr>
        <w:pStyle w:val="Image"/>
      </w:pPr>
      <w:r>
        <w:t>Оптимальные параметры обучения трехслойного перцептрона</w:t>
      </w: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lastRenderedPageBreak/>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DE10E0" w:rsidRDefault="00DE10E0" w:rsidP="00DE10E0">
      <w:pPr>
        <w:pStyle w:val="AwesomeStyle"/>
      </w:pPr>
    </w:p>
    <w:p w:rsidR="00406877" w:rsidRPr="00CD48E8" w:rsidRDefault="00406877" w:rsidP="00DE10E0">
      <w:pPr>
        <w:pStyle w:val="AwesomeStyle"/>
      </w:pPr>
      <w:r>
        <w:t xml:space="preserve">На рисунке </w:t>
      </w:r>
      <w:r w:rsidR="00953785">
        <w:fldChar w:fldCharType="begin"/>
      </w:r>
      <w:r w:rsidR="00953785">
        <w:instrText xml:space="preserve"> REF _Ref483063504 \h  \* MERGEFORMAT </w:instrText>
      </w:r>
      <w:r w:rsidR="00953785">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3</w:t>
      </w:r>
      <w:r w:rsidR="00953785">
        <w:fldChar w:fldCharType="end"/>
      </w:r>
      <w:r w:rsidR="00953785">
        <w:t xml:space="preserve"> </w:t>
      </w:r>
      <w:r>
        <w:t xml:space="preserve">показаны графики зависимости максимального качества обучения от количества повторов обучения для двух- и трехслойного перцептронов.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перцептрона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перцептрона выше. </w:t>
      </w:r>
    </w:p>
    <w:p w:rsidR="007B61C2" w:rsidRDefault="007B61C2" w:rsidP="007B61C2">
      <w:pPr>
        <w:pStyle w:val="AwesomeStyle"/>
      </w:pPr>
      <w:r>
        <w:t xml:space="preserve">Таким образом, исследование показало, что двухслойный перцептрон лучше подходит для решения рассматриваемой задачи: он имеет более высокое качество обучения при меньших количествах повторов обучения. Для дальнейшей работы взят двухслойный перцептрон со следующими параметрами обучения: кол-во повторов = 201, </w:t>
      </w:r>
      <w:r>
        <w:rPr>
          <w:rFonts w:ascii="Calibri" w:hAnsi="Calibri"/>
        </w:rPr>
        <w:t>β</w:t>
      </w:r>
      <w:r>
        <w:t xml:space="preserve"> = 1.200001, </w:t>
      </w:r>
      <w:r>
        <w:rPr>
          <w:rFonts w:ascii="Calibri" w:hAnsi="Calibri"/>
        </w:rPr>
        <w:t>η</w:t>
      </w:r>
      <w:r>
        <w:t xml:space="preserve"> = 1.076998. Дальнейшее увеличение количества повторов незначительно увеличивает качество обучения, но при этом увеличивается время обучения. </w:t>
      </w:r>
      <w:r w:rsidR="0003477E">
        <w:rPr>
          <w:lang w:eastAsia="ru-RU"/>
        </w:rPr>
        <w:t xml:space="preserve">Код агента, использующего </w:t>
      </w:r>
      <w:r w:rsidR="0003477E">
        <w:rPr>
          <w:lang w:eastAsia="ru-RU"/>
        </w:rPr>
        <w:t>нейронные сети</w:t>
      </w:r>
      <w:r w:rsidR="0003477E">
        <w:rPr>
          <w:lang w:eastAsia="ru-RU"/>
        </w:rPr>
        <w:t xml:space="preserve">, приведен в приложении </w:t>
      </w:r>
      <w:r w:rsidR="0003477E">
        <w:rPr>
          <w:lang w:eastAsia="ru-RU"/>
        </w:rPr>
        <w:t>7</w:t>
      </w:r>
      <w:bookmarkStart w:id="80" w:name="_GoBack"/>
      <w:bookmarkEnd w:id="80"/>
      <w:r w:rsidR="0003477E">
        <w:rPr>
          <w:lang w:eastAsia="ru-RU"/>
        </w:rPr>
        <w:t>.</w:t>
      </w:r>
    </w:p>
    <w:p w:rsidR="00406877" w:rsidRPr="00406877" w:rsidRDefault="00406877" w:rsidP="00DE10E0">
      <w:pPr>
        <w:pStyle w:val="AwesomeStyle"/>
      </w:pPr>
    </w:p>
    <w:p w:rsidR="00DE10E0" w:rsidRDefault="00406877" w:rsidP="00DE10E0">
      <w:pPr>
        <w:pStyle w:val="Image"/>
      </w:pPr>
      <w:r>
        <w:lastRenderedPageBreak/>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E10E0" w:rsidRPr="00DE10E0" w:rsidRDefault="00DE10E0" w:rsidP="00DE10E0">
      <w:pPr>
        <w:pStyle w:val="ImageName"/>
        <w:rPr>
          <w:lang w:eastAsia="ru-RU"/>
        </w:rPr>
      </w:pPr>
      <w:bookmarkStart w:id="81"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81"/>
      <w:r w:rsidR="00230573">
        <w:rPr>
          <w:lang w:eastAsia="ru-RU"/>
        </w:rPr>
        <w:t xml:space="preserve"> </w:t>
      </w:r>
      <w:r w:rsidR="00230573" w:rsidRPr="00E27A30">
        <w:t>–</w:t>
      </w:r>
      <w:r>
        <w:rPr>
          <w:lang w:eastAsia="ru-RU"/>
        </w:rPr>
        <w:t xml:space="preserve"> Графики качества обучения для двух</w:t>
      </w:r>
      <w:r w:rsidR="00406877">
        <w:rPr>
          <w:lang w:eastAsia="ru-RU"/>
        </w:rPr>
        <w:t>-</w:t>
      </w:r>
      <w:r w:rsidR="00230573">
        <w:rPr>
          <w:lang w:eastAsia="ru-RU"/>
        </w:rPr>
        <w:t xml:space="preserve"> и трехслойного перцептронов</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аппроксиматор.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lastRenderedPageBreak/>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r>
        <w:lastRenderedPageBreak/>
        <w:t>Сравнение методов и алгоритмов принятия решений</w:t>
      </w:r>
    </w:p>
    <w:p w:rsidR="00F1312F" w:rsidRDefault="008E0B34" w:rsidP="008E0B34">
      <w:pPr>
        <w:pStyle w:val="AwesomeStyle"/>
      </w:pPr>
      <w:r>
        <w:t>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w:t>
      </w:r>
      <w:r w:rsidR="00A85F62">
        <w:t xml:space="preserve"> </w:t>
      </w:r>
      <w:r w:rsidR="00A85F62">
        <w:fldChar w:fldCharType="begin"/>
      </w:r>
      <w:r w:rsidR="00A85F62">
        <w:instrText xml:space="preserve"> REF _Ref480661822 \h  \* MERGEFORMAT </w:instrText>
      </w:r>
      <w:r w:rsidR="00A85F62">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A85F62">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r w:rsidRPr="009D2A2F">
        <w:rPr>
          <w:lang w:val="en-US"/>
        </w:rPr>
        <w:t>FiniteStateMachine</w:t>
      </w:r>
      <w:r w:rsidRPr="00652C84">
        <w:t xml:space="preserve">, </w:t>
      </w:r>
      <w:r w:rsidRPr="009D2A2F">
        <w:rPr>
          <w:lang w:val="en-US"/>
        </w:rPr>
        <w:t>BehaviorTree</w:t>
      </w:r>
      <w:r w:rsidRPr="00652C84">
        <w:t xml:space="preserve">, </w:t>
      </w:r>
      <w:r w:rsidRPr="009D2A2F">
        <w:rPr>
          <w:lang w:val="en-US"/>
        </w:rPr>
        <w:t>FuzzyLogic</w:t>
      </w:r>
      <w:r w:rsidRPr="00652C84">
        <w:t xml:space="preserve"> </w:t>
      </w:r>
      <w:r>
        <w:t>и</w:t>
      </w:r>
      <w:r w:rsidRPr="00652C84">
        <w:t xml:space="preserve"> </w:t>
      </w:r>
      <w:r w:rsidRPr="009D2A2F">
        <w:rPr>
          <w:lang w:val="en-US"/>
        </w:rPr>
        <w:t>NeuralNetwork</w:t>
      </w:r>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174F6D" w:rsidRDefault="00174F6D" w:rsidP="009D2A2F">
      <w:pPr>
        <w:pStyle w:val="AwesomeStyle"/>
      </w:pPr>
    </w:p>
    <w:p w:rsidR="00174F6D" w:rsidRDefault="00174F6D" w:rsidP="00174F6D">
      <w:pPr>
        <w:pStyle w:val="4"/>
      </w:pPr>
      <w:r>
        <w:t>Взята ли аптечка</w:t>
      </w:r>
    </w:p>
    <w:p w:rsidR="00174F6D" w:rsidRDefault="00174F6D" w:rsidP="00174F6D">
      <w:pPr>
        <w:pStyle w:val="AwesomeStyle"/>
      </w:pPr>
      <w:r>
        <w:lastRenderedPageBreak/>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Pr>
          <w:lang w:val="en-US"/>
        </w:rPr>
        <w:t>SQL</w:t>
      </w:r>
      <w:r w:rsidRPr="003064F3">
        <w:t>-</w:t>
      </w:r>
      <w:r>
        <w:t xml:space="preserve">запросы, использующиеся для работы с данными приведены в приложении </w:t>
      </w:r>
      <w:r>
        <w:rPr>
          <w:lang w:val="en-US"/>
        </w:rPr>
        <w:t>X</w:t>
      </w:r>
      <w:r>
        <w:t>.</w:t>
      </w:r>
      <w:r w:rsidR="001D4A7D">
        <w:t xml:space="preserve"> В таблицах </w:t>
      </w:r>
      <w:r w:rsidR="00CE30A4">
        <w:fldChar w:fldCharType="begin"/>
      </w:r>
      <w:r w:rsidR="00CE30A4">
        <w:instrText xml:space="preserve"> REF _Ref484466966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1</w:t>
      </w:r>
      <w:r w:rsidR="00CE30A4">
        <w:fldChar w:fldCharType="end"/>
      </w:r>
      <w:r w:rsidR="001D4A7D">
        <w:t xml:space="preserve"> и </w:t>
      </w:r>
      <w:r w:rsidR="00CE30A4">
        <w:fldChar w:fldCharType="begin"/>
      </w:r>
      <w:r w:rsidR="00CE30A4">
        <w:instrText xml:space="preserve"> REF _Ref484466974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2</w:t>
      </w:r>
      <w:r w:rsidR="00CE30A4">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372FA3">
        <w:fldChar w:fldCharType="begin"/>
      </w:r>
      <w:r w:rsidR="00372FA3">
        <w:instrText xml:space="preserve"> REF _Ref483768088 \h  \* MERGEFORMAT </w:instrText>
      </w:r>
      <w:r w:rsidR="00372FA3">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1</w:t>
      </w:r>
      <w:r w:rsidR="00372FA3">
        <w:fldChar w:fldCharType="end"/>
      </w:r>
      <w:r w:rsidR="00372FA3">
        <w:t>-</w:t>
      </w:r>
      <w:r w:rsidR="00372FA3">
        <w:fldChar w:fldCharType="begin"/>
      </w:r>
      <w:r w:rsidR="00372FA3">
        <w:instrText xml:space="preserve"> REF _Ref483768089 \h  \* MERGEFORMAT </w:instrText>
      </w:r>
      <w:r w:rsidR="00372FA3">
        <w:fldChar w:fldCharType="separate"/>
      </w:r>
      <w:r w:rsidR="00B919E7" w:rsidRPr="00B919E7">
        <w:rPr>
          <w:vanish/>
        </w:rPr>
        <w:t xml:space="preserve">Рисунок </w:t>
      </w:r>
      <w:r w:rsidR="00B919E7">
        <w:rPr>
          <w:noProof/>
        </w:rPr>
        <w:t>8</w:t>
      </w:r>
      <w:r w:rsidR="00B919E7">
        <w:t>.</w:t>
      </w:r>
      <w:r w:rsidR="00B919E7">
        <w:rPr>
          <w:noProof/>
        </w:rPr>
        <w:t>4</w:t>
      </w:r>
      <w:r w:rsidR="00372FA3">
        <w:fldChar w:fldCharType="end"/>
      </w:r>
      <w:r w:rsidR="00ED39F0">
        <w:t xml:space="preserve"> изображены диаграммы этих данных.</w:t>
      </w:r>
    </w:p>
    <w:p w:rsidR="003064F3" w:rsidRDefault="003064F3" w:rsidP="00174F6D">
      <w:pPr>
        <w:pStyle w:val="AwesomeStyle"/>
      </w:pPr>
    </w:p>
    <w:p w:rsidR="007A0945" w:rsidRDefault="007A0945" w:rsidP="007A0945">
      <w:pPr>
        <w:pStyle w:val="ImageName"/>
        <w:jc w:val="right"/>
      </w:pPr>
      <w:bookmarkStart w:id="82" w:name="_Ref484466966"/>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1</w:t>
      </w:r>
      <w:r>
        <w:fldChar w:fldCharType="end"/>
      </w:r>
      <w:bookmarkEnd w:id="82"/>
    </w:p>
    <w:p w:rsidR="007A0945" w:rsidRPr="007A0945" w:rsidRDefault="007A0945" w:rsidP="007A0945">
      <w:pPr>
        <w:pStyle w:val="ImageName"/>
      </w:pPr>
      <w:r>
        <w:t>Основ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7A0945" w:rsidRDefault="007A0945" w:rsidP="00174F6D">
      <w:pPr>
        <w:pStyle w:val="AwesomeStyle"/>
      </w:pPr>
    </w:p>
    <w:p w:rsidR="007A0945" w:rsidRDefault="007A0945" w:rsidP="007A0945">
      <w:pPr>
        <w:pStyle w:val="ImageName"/>
        <w:jc w:val="right"/>
      </w:pPr>
      <w:bookmarkStart w:id="83" w:name="_Ref484466974"/>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2</w:t>
      </w:r>
      <w:r>
        <w:fldChar w:fldCharType="end"/>
      </w:r>
      <w:bookmarkEnd w:id="83"/>
    </w:p>
    <w:p w:rsidR="007A0945" w:rsidRPr="007A0945" w:rsidRDefault="007A0945" w:rsidP="007A0945">
      <w:pPr>
        <w:pStyle w:val="ImageName"/>
      </w:pPr>
      <w:r>
        <w:t>Дополнитель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Среднее время принятия решения, мкс</w:t>
            </w:r>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lastRenderedPageBreak/>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7A0945" w:rsidRDefault="007A0945" w:rsidP="001D4A7D">
      <w:pPr>
        <w:pStyle w:val="AwesomeStyle"/>
      </w:pPr>
    </w:p>
    <w:p w:rsidR="001D4A7D" w:rsidRDefault="00ED2FE6" w:rsidP="001D4A7D">
      <w:pPr>
        <w:pStyle w:val="Image"/>
      </w:pPr>
      <w:r>
        <w:drawing>
          <wp:inline distT="0" distB="0" distL="0" distR="0" wp14:anchorId="11E378C3" wp14:editId="020B5BA8">
            <wp:extent cx="6217689" cy="3371850"/>
            <wp:effectExtent l="0" t="0" r="12065"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E3883" w:rsidRDefault="000E3883" w:rsidP="00652C84">
      <w:pPr>
        <w:pStyle w:val="ImageName"/>
        <w:rPr>
          <w:lang w:eastAsia="ru-RU"/>
        </w:rPr>
      </w:pPr>
      <w:bookmarkStart w:id="84"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84"/>
      <w:r w:rsidR="00230573">
        <w:rPr>
          <w:lang w:eastAsia="ru-RU"/>
        </w:rPr>
        <w:t xml:space="preserve"> </w:t>
      </w:r>
      <w:r w:rsidR="00230573" w:rsidRPr="00E27A30">
        <w:t>–</w:t>
      </w:r>
      <w:r w:rsidR="00652C84">
        <w:rPr>
          <w:lang w:eastAsia="ru-RU"/>
        </w:rPr>
        <w:t xml:space="preserve"> Диаграмма </w:t>
      </w:r>
      <w:r w:rsidR="00230573">
        <w:rPr>
          <w:lang w:eastAsia="ru-RU"/>
        </w:rPr>
        <w:t>долей побед, поражений и ничьих</w:t>
      </w:r>
    </w:p>
    <w:p w:rsidR="00372FA3" w:rsidRPr="00372FA3" w:rsidRDefault="00372FA3" w:rsidP="00372FA3">
      <w:pPr>
        <w:pStyle w:val="AwesomeStyle"/>
        <w:rPr>
          <w:lang w:eastAsia="ru-RU"/>
        </w:rPr>
      </w:pPr>
    </w:p>
    <w:p w:rsidR="00E14A4D" w:rsidRDefault="00A46B98" w:rsidP="00E14A4D">
      <w:pPr>
        <w:pStyle w:val="Image"/>
      </w:pPr>
      <w:r>
        <w:drawing>
          <wp:inline distT="0" distB="0" distL="0" distR="0" wp14:anchorId="116A8A6C" wp14:editId="627BB6FD">
            <wp:extent cx="6219825" cy="4029075"/>
            <wp:effectExtent l="0" t="0" r="9525"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52C84" w:rsidRDefault="00652C84" w:rsidP="00652C84">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r w:rsidR="00230573">
        <w:rPr>
          <w:lang w:eastAsia="ru-RU"/>
        </w:rPr>
        <w:t xml:space="preserve"> </w:t>
      </w:r>
      <w:r w:rsidR="00230573" w:rsidRPr="00E27A30">
        <w:t>–</w:t>
      </w:r>
      <w:r>
        <w:rPr>
          <w:lang w:eastAsia="ru-RU"/>
        </w:rPr>
        <w:t xml:space="preserve"> Диа</w:t>
      </w:r>
      <w:r w:rsidR="00230573">
        <w:rPr>
          <w:lang w:eastAsia="ru-RU"/>
        </w:rPr>
        <w:t>грамма времени принятия решения</w:t>
      </w:r>
    </w:p>
    <w:p w:rsidR="00EF1B73" w:rsidRDefault="00F15856" w:rsidP="00E14A4D">
      <w:pPr>
        <w:pStyle w:val="Image"/>
      </w:pPr>
      <w:r>
        <w:lastRenderedPageBreak/>
        <w:drawing>
          <wp:inline distT="0" distB="0" distL="0" distR="0" wp14:anchorId="01995E5E" wp14:editId="415B7571">
            <wp:extent cx="6480175" cy="3895725"/>
            <wp:effectExtent l="0" t="0" r="1587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Default="00652C84" w:rsidP="00652C84">
      <w:pPr>
        <w:pStyle w:val="ImageName"/>
        <w:rPr>
          <w:lang w:eastAsia="ru-RU"/>
        </w:rPr>
      </w:pPr>
      <w:bookmarkStart w:id="85"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85"/>
      <w:r w:rsidR="00230573">
        <w:rPr>
          <w:lang w:eastAsia="ru-RU"/>
        </w:rPr>
        <w:t xml:space="preserve"> </w:t>
      </w:r>
      <w:r w:rsidR="00230573" w:rsidRPr="00E27A30">
        <w:t>–</w:t>
      </w:r>
      <w:r>
        <w:rPr>
          <w:lang w:eastAsia="ru-RU"/>
        </w:rPr>
        <w:t xml:space="preserve"> Диаграмма </w:t>
      </w:r>
      <w:r w:rsidR="00230573">
        <w:rPr>
          <w:lang w:eastAsia="ru-RU"/>
        </w:rPr>
        <w:t>нанесенного и полученного урона</w:t>
      </w:r>
    </w:p>
    <w:p w:rsidR="00372FA3" w:rsidRPr="00372FA3" w:rsidRDefault="00372FA3" w:rsidP="00372FA3">
      <w:pPr>
        <w:pStyle w:val="AwesomeStyle"/>
        <w:rPr>
          <w:lang w:eastAsia="ru-RU"/>
        </w:rPr>
      </w:pPr>
    </w:p>
    <w:p w:rsidR="00652C84" w:rsidRDefault="00F15856" w:rsidP="00E14A4D">
      <w:pPr>
        <w:pStyle w:val="Image"/>
      </w:pPr>
      <w:r>
        <w:drawing>
          <wp:inline distT="0" distB="0" distL="0" distR="0" wp14:anchorId="63154F3D" wp14:editId="1FFFDE06">
            <wp:extent cx="6334125" cy="4142474"/>
            <wp:effectExtent l="0" t="0" r="9525" b="1079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A138E" w:rsidRDefault="00652C84" w:rsidP="00652C84">
      <w:pPr>
        <w:pStyle w:val="ImageName"/>
      </w:pPr>
      <w:bookmarkStart w:id="86" w:name="_Ref483768089"/>
      <w:r>
        <w:t xml:space="preserve">Рисунок </w:t>
      </w:r>
      <w:r w:rsidR="00E27A30">
        <w:fldChar w:fldCharType="begin"/>
      </w:r>
      <w:r w:rsidR="00E27A30">
        <w:instrText xml:space="preserve"> STYLEREF 1 \s </w:instrText>
      </w:r>
      <w:r w:rsidR="00E27A30">
        <w:fldChar w:fldCharType="separate"/>
      </w:r>
      <w:r w:rsidR="00B919E7">
        <w:rPr>
          <w:noProof/>
        </w:rPr>
        <w:t>8</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86"/>
      <w:r w:rsidR="00230573">
        <w:t xml:space="preserve"> </w:t>
      </w:r>
      <w:r w:rsidR="00230573" w:rsidRPr="00E27A30">
        <w:t>–</w:t>
      </w:r>
      <w:r>
        <w:t xml:space="preserve"> Диаграмма доли иг</w:t>
      </w:r>
      <w:r w:rsidR="00230573">
        <w:t>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фаззификация значений, нечеткий вывод и дефаззификация. Самым вычислительно сложным процессом является деффазификация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rsidR="0044205D">
        <w:fldChar w:fldCharType="begin"/>
      </w:r>
      <w:r w:rsidR="0044205D">
        <w:instrText xml:space="preserve"> REF _Ref483773175 \h  \* MERGEFORMAT </w:instrText>
      </w:r>
      <w:r w:rsidR="0044205D">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3</w:t>
      </w:r>
      <w:r w:rsidR="0044205D">
        <w:fldChar w:fldCharType="end"/>
      </w:r>
      <w:r w:rsidR="0044205D">
        <w:t>-</w:t>
      </w:r>
      <w:r w:rsidR="0044205D">
        <w:fldChar w:fldCharType="begin"/>
      </w:r>
      <w:r w:rsidR="0044205D">
        <w:instrText xml:space="preserve"> REF _Ref483768089 \h  \* MERGEFORMAT </w:instrText>
      </w:r>
      <w:r w:rsidR="0044205D">
        <w:fldChar w:fldCharType="separate"/>
      </w:r>
      <w:r w:rsidR="00B919E7" w:rsidRPr="00B919E7">
        <w:rPr>
          <w:vanish/>
        </w:rPr>
        <w:t xml:space="preserve">Рисунок </w:t>
      </w:r>
      <w:r w:rsidR="00B919E7">
        <w:rPr>
          <w:noProof/>
        </w:rPr>
        <w:t>8</w:t>
      </w:r>
      <w:r w:rsidR="00B919E7">
        <w:t>.</w:t>
      </w:r>
      <w:r w:rsidR="00B919E7">
        <w:rPr>
          <w:noProof/>
        </w:rPr>
        <w:t>4</w:t>
      </w:r>
      <w:r w:rsidR="0044205D">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r>
        <w:lastRenderedPageBreak/>
        <w:t>Заключение</w:t>
      </w:r>
    </w:p>
    <w:p w:rsidR="005C24A7" w:rsidRDefault="008E7CDB" w:rsidP="002113FF">
      <w:pPr>
        <w:pStyle w:val="AwesomeStyle"/>
      </w:pPr>
      <w:r>
        <w:t xml:space="preserve">В ходе данной работы </w:t>
      </w:r>
      <w:r w:rsidR="00413D36">
        <w:t>б</w:t>
      </w:r>
      <w:r w:rsidR="005C24A7">
        <w:t>ыл произведен обзор</w:t>
      </w:r>
      <w:r w:rsidR="00413D36">
        <w:t xml:space="preserve"> следующих методов и алгоритмов принятия решений: конечные автоматы, деревья поведения, нечеткая логика и нейронные сети. Были реализованы агенты, использующие данные методы и алгоритмы.</w:t>
      </w:r>
      <w:r w:rsidR="005C24A7">
        <w:t xml:space="preserve"> </w:t>
      </w:r>
    </w:p>
    <w:p w:rsidR="00413D36" w:rsidRDefault="00413D36" w:rsidP="00413D36">
      <w:pPr>
        <w:pStyle w:val="4"/>
        <w:numPr>
          <w:ilvl w:val="0"/>
          <w:numId w:val="0"/>
        </w:numPr>
        <w:ind w:left="720"/>
      </w:pPr>
      <w:r>
        <w:t>1 Конечные автоматы</w:t>
      </w:r>
    </w:p>
    <w:p w:rsidR="00413D36" w:rsidRPr="00413D36" w:rsidRDefault="00D0025A" w:rsidP="00413D36">
      <w:pPr>
        <w:pStyle w:val="AwesomeStyle"/>
      </w:pPr>
      <w:r>
        <w:t>Было установлено, что с</w:t>
      </w:r>
      <w:r w:rsidR="00413D36">
        <w:t xml:space="preserve"> ростом количества состояний, переходов и учитываемых переменных увеличиваются трудозатраты, т.к. требуется поддерживать большое количество связей между компонентами. В связи с этим автомат содержит 4 состояния, реализующих различные стратегии агента: поиск противника, атака, защита и отступление, 7 переходов между ними и проверяет 2 переменных окружающей среды: количество очков здоровья агента и видимость противника.</w:t>
      </w:r>
    </w:p>
    <w:p w:rsidR="00413D36" w:rsidRDefault="00413D36" w:rsidP="00193B83">
      <w:pPr>
        <w:pStyle w:val="4"/>
        <w:numPr>
          <w:ilvl w:val="0"/>
          <w:numId w:val="0"/>
        </w:numPr>
        <w:ind w:left="720"/>
      </w:pPr>
      <w:r>
        <w:t>2 Деревья поведения</w:t>
      </w:r>
      <w:r w:rsidRPr="009D2A2F">
        <w:t xml:space="preserve"> </w:t>
      </w:r>
    </w:p>
    <w:p w:rsidR="00413D36" w:rsidRDefault="00413D36" w:rsidP="00413D36">
      <w:pPr>
        <w:pStyle w:val="AwesomeStyle"/>
      </w:pPr>
      <w:r>
        <w:t xml:space="preserve">Были рассмотрены две реализации агента. В основе первой – дерево, ветви которого реализуют отдельные стратегии агента, а само дерево используется для выбора подходящей ветви. В основе второй – дерево, ветви которого реализуют отдельные компоненты агента, а само дерево последовательно их обходит. </w:t>
      </w:r>
      <w:r w:rsidR="00263E43">
        <w:t>Для дальнейшего исследования б</w:t>
      </w:r>
      <w:r>
        <w:t xml:space="preserve">ыла выбрана вторая </w:t>
      </w:r>
      <w:r w:rsidR="00263E43">
        <w:t>реализация</w:t>
      </w:r>
      <w:r>
        <w:t xml:space="preserve"> </w:t>
      </w:r>
      <w:r w:rsidR="00263E43">
        <w:t>в связи с тем, что</w:t>
      </w:r>
      <w:r>
        <w:t xml:space="preserve"> для </w:t>
      </w:r>
      <w:r w:rsidR="00263E43">
        <w:t>н</w:t>
      </w:r>
      <w:r>
        <w:t xml:space="preserve">ее требуется меньше элементов. Полученное дерево содержит три ветви: управление стрельбой, управление движение, анализ местности для выбора выгодной позиции. </w:t>
      </w:r>
    </w:p>
    <w:p w:rsidR="00D0025A" w:rsidRDefault="00D0025A" w:rsidP="00193B83">
      <w:pPr>
        <w:pStyle w:val="4"/>
        <w:numPr>
          <w:ilvl w:val="0"/>
          <w:numId w:val="0"/>
        </w:numPr>
        <w:ind w:left="720"/>
      </w:pPr>
      <w:r>
        <w:t>3 Нечеткая логика</w:t>
      </w:r>
    </w:p>
    <w:p w:rsidR="00AC7266" w:rsidRDefault="00B4040E" w:rsidP="00E66787">
      <w:pPr>
        <w:pStyle w:val="AwesomeStyle"/>
      </w:pPr>
      <w:r w:rsidRPr="00B4040E">
        <w:t>В отличие от конечных автоматов и деревьев поведения, где агент осуществлял выбор стратегии, в данном случае нет стратегий, а процесс принятия решений используется для определения степени воздействия на среду.</w:t>
      </w:r>
      <w:r>
        <w:t xml:space="preserve"> Для того, чтобы реализовать требуемое поведение агента, были определены 3 входных и 8 выходных переменных. При этом для того, чтобы полностью описать все состояния среды, требуется 18 правил вывода, но за счет объединения правил, не зависящих от некоторых входных переменных, удалось сократить их количество до 12. </w:t>
      </w:r>
    </w:p>
    <w:p w:rsidR="00CC35CB" w:rsidRDefault="00CC35CB" w:rsidP="00E66787">
      <w:pPr>
        <w:pStyle w:val="AwesomeStyle"/>
      </w:pPr>
    </w:p>
    <w:p w:rsidR="00AC7266" w:rsidRDefault="00AC7266" w:rsidP="00193B83">
      <w:pPr>
        <w:pStyle w:val="4"/>
        <w:numPr>
          <w:ilvl w:val="0"/>
          <w:numId w:val="0"/>
        </w:numPr>
        <w:ind w:left="720"/>
      </w:pPr>
      <w:r>
        <w:lastRenderedPageBreak/>
        <w:t>4 Нейронные сети</w:t>
      </w:r>
    </w:p>
    <w:p w:rsidR="001F2C18" w:rsidRDefault="00AC7266" w:rsidP="001F2C18">
      <w:pPr>
        <w:pStyle w:val="AwesomeStyle"/>
      </w:pPr>
      <w:r>
        <w:t>Для реализации агента была выбрана архитектура «многослойный перцептрон»</w:t>
      </w:r>
      <w:r w:rsidR="001F2C18">
        <w:t xml:space="preserve">, т.к. она широко используется в рассматриваемой предметной области и является универсальным классификатором. В качестве переменных входного слоя используются параметры окружающей среды, в качестве выходных – веса возможных стратегий агента. Для обучения агента использовалось множество из 200 записей, из них 100 – непосредственно для обучения, 100 – для проверки качества обучения. При этом под качеством подразумевается процент записей проверочного множества, ожидаемый выход которых совпал с фактическим. С помощью численных методов координатного спуска и золотого сечения была найдена оптимальная конфигурация сети, обеспечивающая максимальное качество обучения при фиксированном количестве повторов обучения: количество повторов = 201, 2 слоя, </w:t>
      </w:r>
      <w:r w:rsidR="001F2C18">
        <w:rPr>
          <w:rFonts w:ascii="Calibri" w:hAnsi="Calibri"/>
        </w:rPr>
        <w:t>β</w:t>
      </w:r>
      <w:r w:rsidR="001F2C18">
        <w:t xml:space="preserve"> = 1.200001, </w:t>
      </w:r>
      <w:r w:rsidR="001F2C18">
        <w:rPr>
          <w:rFonts w:ascii="Calibri" w:hAnsi="Calibri"/>
        </w:rPr>
        <w:t>η</w:t>
      </w:r>
      <w:r w:rsidR="001F2C18">
        <w:t xml:space="preserve"> = 1.076998.</w:t>
      </w:r>
    </w:p>
    <w:p w:rsidR="001B6FC7" w:rsidRPr="00B4040E" w:rsidRDefault="00F405F9" w:rsidP="001F2C18">
      <w:pPr>
        <w:pStyle w:val="AwesomeStyle"/>
      </w:pPr>
      <w:r>
        <w:t xml:space="preserve">Было произведено сравнение данных методов путем проведения </w:t>
      </w:r>
      <w:r w:rsidR="00BE2954">
        <w:t xml:space="preserve">игр реализованных ботов друг против друга. Всего было проведено 2400 игр, в ходе которых снимались и записывались в базу данных различные метрики. Анализ данных метрик производился с помощью </w:t>
      </w:r>
      <w:r w:rsidR="00BE2954">
        <w:rPr>
          <w:lang w:val="en-US"/>
        </w:rPr>
        <w:t>SQL</w:t>
      </w:r>
      <w:r w:rsidR="00BE2954" w:rsidRPr="00BE2954">
        <w:t xml:space="preserve"> </w:t>
      </w:r>
      <w:r w:rsidR="00BE2954">
        <w:t xml:space="preserve">и </w:t>
      </w:r>
      <w:r w:rsidR="00BE2954">
        <w:rPr>
          <w:lang w:val="en-US"/>
        </w:rPr>
        <w:t>MATLAB</w:t>
      </w:r>
      <w:r w:rsidR="00BE2954">
        <w:t xml:space="preserve">. Было установлено, что для рассматриваемой задачи наиболее эффективным алгоритмом являются деревья поведения. Данный алгоритм имеет максимальный процент побед (43.75%), минимальный процент поражений (37.83%), максимальное значение среднего наносимого урона (95.8 </w:t>
      </w:r>
      <w:r w:rsidR="00BE2954">
        <w:rPr>
          <w:lang w:val="en-US"/>
        </w:rPr>
        <w:t>HP</w:t>
      </w:r>
      <w:r w:rsidR="00BE2954">
        <w:t>) и максимальный процент игр, в которых была взята аптечка (24.7%).</w:t>
      </w:r>
      <w:r w:rsidR="001B6FC7" w:rsidRPr="00B4040E">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Рассел С., Норвиг П. Искусственный интеллект: современный подход, 2-е изд. : Пер. с англ. – М.: Издательский дом «Вильямс», 2006.</w:t>
      </w:r>
    </w:p>
    <w:p w:rsidR="008403EF" w:rsidRDefault="008403EF" w:rsidP="008403EF">
      <w:pPr>
        <w:pStyle w:val="AwesomeStyle"/>
      </w:pPr>
      <w:r w:rsidRPr="008403EF">
        <w:t>Шампандар Алекс Дж. Искусственный интеллект в компьютерных играх. Как обучить виртуальные персонажи реагировать на внешние воздействия. : Пер. с англ. – М.: Издательский дом «Вильямс», 2007.</w:t>
      </w:r>
    </w:p>
    <w:p w:rsidR="00AD3234" w:rsidRPr="00097519" w:rsidRDefault="00AD3234" w:rsidP="00AD3234">
      <w:pPr>
        <w:pStyle w:val="AwesomeStyle"/>
      </w:pPr>
      <w:r>
        <w:t>Сирл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r w:rsidRPr="00C0586C">
        <w:t xml:space="preserve">Кормен </w:t>
      </w:r>
      <w:r w:rsidRPr="00C0586C">
        <w:rPr>
          <w:lang w:val="en-US"/>
        </w:rPr>
        <w:t>T</w:t>
      </w:r>
      <w:r w:rsidRPr="00C0586C">
        <w:t xml:space="preserve">., Лейзерсон Ч., Ривест Р., Штайн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r w:rsidRPr="00C0586C">
        <w:t xml:space="preserve">Дасгупта С., Пападимитриу Х., Вазирани У. Алгоритмы; Пер. с англ. под ред. </w:t>
      </w:r>
      <w:r w:rsidRPr="00C0586C">
        <w:rPr>
          <w:lang w:val="en-US"/>
        </w:rPr>
        <w:t>А. Шеня.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Buckland M. Programming game AI by example. – Wordware Publiching Inc. 2005.</w:t>
      </w:r>
    </w:p>
    <w:p w:rsidR="00C20260" w:rsidRDefault="00C20260" w:rsidP="008403EF">
      <w:pPr>
        <w:pStyle w:val="AwesomeStyle"/>
        <w:rPr>
          <w:lang w:val="en-US"/>
        </w:rPr>
      </w:pPr>
      <w:r w:rsidRPr="00C20260">
        <w:rPr>
          <w:lang w:val="en-US"/>
        </w:rPr>
        <w:t>Hagelbäck</w:t>
      </w:r>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r w:rsidRPr="00E13C33">
        <w:rPr>
          <w:lang w:val="en-US"/>
        </w:rPr>
        <w:t xml:space="preserve">Zadeh L. A. Fuzzy sets. / Information and control 8. </w:t>
      </w:r>
      <w:r w:rsidRPr="00E13C33">
        <w:t>1965.</w:t>
      </w:r>
    </w:p>
    <w:p w:rsidR="005C5531" w:rsidRDefault="005C5531" w:rsidP="008403EF">
      <w:pPr>
        <w:pStyle w:val="AwesomeStyle"/>
      </w:pPr>
      <w:r w:rsidRPr="005C5531">
        <w:t>Батыршин И. З., Недосекин А. О. Нечеткие гибридные системы. Теория и практика. / Под ред. Н.Г. Ярушкиной. – М.: ФИЗМАТЛИТ, 2007.</w:t>
      </w:r>
    </w:p>
    <w:p w:rsidR="005C5531" w:rsidRDefault="005C5531" w:rsidP="008403EF">
      <w:pPr>
        <w:pStyle w:val="AwesomeStyle"/>
      </w:pPr>
      <w:r w:rsidRPr="005C5531">
        <w:t>Штовба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r w:rsidRPr="005C5531">
        <w:t>Тенетко М. И., Пескова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lastRenderedPageBreak/>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r>
        <w:rPr>
          <w:lang w:val="en-US"/>
        </w:rPr>
        <w:t>C</w:t>
      </w:r>
      <w:r w:rsidR="00B30ADC">
        <w:rPr>
          <w:lang w:val="en-US"/>
        </w:rPr>
        <w:t>hampandar</w:t>
      </w:r>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r w:rsidR="00B30ADC" w:rsidRPr="008B1061">
        <w:rPr>
          <w:lang w:val="en-US"/>
        </w:rPr>
        <w:t>aigamedev</w:t>
      </w:r>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r w:rsidR="00B30ADC" w:rsidRPr="008B1061">
        <w:rPr>
          <w:lang w:val="en-US"/>
        </w:rPr>
        <w:t>fsm</w:t>
      </w:r>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r w:rsidRPr="00D667D3">
        <w:rPr>
          <w:lang w:val="en-US"/>
        </w:rPr>
        <w:t>Hanagan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r w:rsidRPr="00370828">
        <w:rPr>
          <w:lang w:val="en-US"/>
        </w:rPr>
        <w:t>Colledanchise M</w:t>
      </w:r>
      <w:r>
        <w:rPr>
          <w:lang w:val="en-US"/>
        </w:rPr>
        <w:t>.</w:t>
      </w:r>
      <w:r w:rsidRPr="00370828">
        <w:rPr>
          <w:lang w:val="en-US"/>
        </w:rPr>
        <w:t>,</w:t>
      </w:r>
      <w:r>
        <w:rPr>
          <w:lang w:val="en-US"/>
        </w:rPr>
        <w:t xml:space="preserve"> </w:t>
      </w:r>
      <w:r w:rsidRPr="00370828">
        <w:rPr>
          <w:lang w:val="en-US"/>
        </w:rPr>
        <w:t>Ögren P</w:t>
      </w:r>
      <w:r>
        <w:rPr>
          <w:lang w:val="en-US"/>
        </w:rPr>
        <w:t>.</w:t>
      </w:r>
      <w:r w:rsidRPr="00370828">
        <w:rPr>
          <w:lang w:val="en-US"/>
        </w:rPr>
        <w:t xml:space="preserve"> How Behavior Trees Modularize Hybrid Control Systems and Generalize Sequential Behavior Compositions, the Subsumption Architecture, and Decision Trees. In IEEE Transactions on Robotics vol.PP,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Funge</w:t>
      </w:r>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Lim C. U., Baumgarten R., Colton, S. Evolving behaviour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r w:rsidRPr="005F0116">
        <w:rPr>
          <w:lang w:val="en-US"/>
        </w:rPr>
        <w:t>Gillberg</w:t>
      </w:r>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r>
        <w:rPr>
          <w:lang w:val="en-US"/>
        </w:rPr>
        <w:t xml:space="preserve">Champandar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r w:rsidRPr="00AE5ADB">
        <w:rPr>
          <w:lang w:val="en-US"/>
        </w:rPr>
        <w:t>aigamedev</w:t>
      </w:r>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r w:rsidRPr="00AE5ADB">
        <w:rPr>
          <w:lang w:val="en-US"/>
        </w:rPr>
        <w:t>bt</w:t>
      </w:r>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r>
        <w:rPr>
          <w:lang w:val="en-US"/>
        </w:rPr>
        <w:t xml:space="preserve">Orkin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Higley</w:t>
      </w:r>
      <w:r>
        <w:rPr>
          <w:lang w:val="en-US"/>
        </w:rPr>
        <w:t xml:space="preserve"> P., </w:t>
      </w:r>
      <w:r w:rsidRPr="004B16FA">
        <w:rPr>
          <w:lang w:val="en-US"/>
        </w:rPr>
        <w:t>Jacopin</w:t>
      </w:r>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lastRenderedPageBreak/>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Palacios J. Unity 5.x Game AI Programming Cookbook. – Packt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viors For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William van der Sterren.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AI For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t>Ming-Lun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99"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0"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Peng Peng, Quan Yuan, Ying Wen, Yaodong Yang, Zhenkun Tang, Haitao Long, Jun Wang. Multiagent Bidirectionally-Coordinated Nets for Learning to Play StarCraft Combat Games. Alibaba</w:t>
      </w:r>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r w:rsidRPr="0060655A">
        <w:rPr>
          <w:lang w:val="en-US"/>
        </w:rPr>
        <w:t>Nival</w:t>
      </w:r>
      <w:r w:rsidRPr="0060655A">
        <w:t xml:space="preserve"> анонсирует первый в мире нейросетевой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r w:rsidRPr="00D35B98">
          <w:rPr>
            <w:rStyle w:val="aa"/>
            <w:lang w:val="en-US"/>
          </w:rPr>
          <w:t>ru</w:t>
        </w:r>
        <w:r w:rsidRPr="00D35B98">
          <w:rPr>
            <w:rStyle w:val="aa"/>
          </w:rPr>
          <w:t>.</w:t>
        </w:r>
        <w:r w:rsidRPr="00D35B98">
          <w:rPr>
            <w:rStyle w:val="aa"/>
            <w:lang w:val="en-US"/>
          </w:rPr>
          <w:t>nival</w:t>
        </w:r>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r w:rsidRPr="00D35B98">
          <w:rPr>
            <w:rStyle w:val="aa"/>
            <w:lang w:val="en-US"/>
          </w:rPr>
          <w:t>newsline</w:t>
        </w:r>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r w:rsidRPr="00D35B98">
          <w:rPr>
            <w:rStyle w:val="aa"/>
            <w:lang w:val="en-US"/>
          </w:rPr>
          <w:t>ai</w:t>
        </w:r>
        <w:r w:rsidRPr="00D35B98">
          <w:rPr>
            <w:rStyle w:val="aa"/>
          </w:rPr>
          <w:t>-</w:t>
        </w:r>
        <w:r w:rsidRPr="00D35B98">
          <w:rPr>
            <w:rStyle w:val="aa"/>
            <w:lang w:val="en-US"/>
          </w:rPr>
          <w:t>for</w:t>
        </w:r>
        <w:r w:rsidRPr="00D35B98">
          <w:rPr>
            <w:rStyle w:val="aa"/>
          </w:rPr>
          <w:t>-</w:t>
        </w:r>
        <w:r w:rsidRPr="00D35B98">
          <w:rPr>
            <w:rStyle w:val="aa"/>
            <w:lang w:val="en-US"/>
          </w:rPr>
          <w:t>rts</w:t>
        </w:r>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lastRenderedPageBreak/>
        <w:t>«Я ожидаю увидеть бота, с которым будет чрезвычайно тяжело играть»: в Nival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Pascanu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Van Waveren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FB1DC1" w:rsidRPr="00193B83" w:rsidRDefault="00FB1DC1" w:rsidP="00FB1DC1">
      <w:pPr>
        <w:pStyle w:val="1"/>
        <w:numPr>
          <w:ilvl w:val="0"/>
          <w:numId w:val="0"/>
        </w:numPr>
        <w:ind w:left="709"/>
        <w:rPr>
          <w:lang w:val="en-US"/>
        </w:rPr>
      </w:pPr>
      <w:r>
        <w:lastRenderedPageBreak/>
        <w:t>Приложение</w:t>
      </w:r>
      <w:r w:rsidRPr="00193B83">
        <w:rPr>
          <w:lang w:val="en-US"/>
        </w:rPr>
        <w:t xml:space="preserve"> 1</w:t>
      </w:r>
    </w:p>
    <w:p w:rsidR="00FB1DC1" w:rsidRPr="00193B83"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Navig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MouseControl &amp;&amp; </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GetMouseButton(1))</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currentPathIndex = 0;</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FB1DC1" w:rsidRPr="00193B83" w:rsidRDefault="00FB1DC1" w:rsidP="00FB1DC1">
      <w:pPr>
        <w:pStyle w:val="1"/>
        <w:numPr>
          <w:ilvl w:val="0"/>
          <w:numId w:val="0"/>
        </w:numPr>
        <w:ind w:left="709"/>
        <w:rPr>
          <w:lang w:val="en-US"/>
        </w:rPr>
      </w:pPr>
      <w:r>
        <w:lastRenderedPageBreak/>
        <w:t>Приложение</w:t>
      </w:r>
      <w:r w:rsidRPr="00193B83">
        <w:rPr>
          <w:lang w:val="en-US"/>
        </w:rPr>
        <w:t xml:space="preserve"> 2</w:t>
      </w:r>
    </w:p>
    <w:p w:rsidR="00FB1DC1"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hooting</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 xml:space="preserve"> weap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ag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ta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Aim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Shoot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Aim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Aim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Shoot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Shoot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eapon = GetComponentInChildren&l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gen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argetState = agentState.enemy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Update is called once per fram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Updat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agent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Aim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shootingTarget =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Debug</w:t>
      </w:r>
      <w:r w:rsidRPr="00FB1DC1">
        <w:rPr>
          <w:rFonts w:ascii="Consolas" w:hAnsi="Consolas" w:cs="Consolas"/>
          <w:color w:val="000000"/>
          <w:sz w:val="19"/>
          <w:szCs w:val="19"/>
          <w:lang w:val="en-US"/>
        </w:rPr>
        <w:t xml:space="preserve">.DrawLine(transform.position, shootingTarget, (agentState.side ==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ide</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r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Shoo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agentState.transform.position + agentState.movementDirec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argetState.movementDirection.Equals(</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b = weapon.GetBullet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t = targetState.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ngle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Angle(targetState.movementDirection, agentState.position -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st = agentState.distanceToEnem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 = vt * vt - vb * vb;</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 = -2 * dst * vt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Cos(</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Deg2Rad * ang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 = dst * ds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 = b * b - 4 * a * 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sqrtD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Sqrt(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1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2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ulletTime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Max(x1, x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 + targetState.movementDirection * bulletTime * v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pStyle w:val="AwesomeStyle"/>
        <w:ind w:firstLine="0"/>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pPr>
        <w:rPr>
          <w:rFonts w:ascii="Consolas" w:hAnsi="Consolas" w:cs="Consolas"/>
          <w:color w:val="000000"/>
          <w:sz w:val="19"/>
          <w:szCs w:val="19"/>
          <w:lang w:val="en-US"/>
        </w:rPr>
      </w:pPr>
      <w:r w:rsidRPr="00FB1DC1">
        <w:rPr>
          <w:rFonts w:ascii="Consolas" w:hAnsi="Consolas" w:cs="Consolas"/>
          <w:color w:val="000000"/>
          <w:sz w:val="19"/>
          <w:szCs w:val="19"/>
          <w:lang w:val="en-US"/>
        </w:rPr>
        <w:br w:type="page"/>
      </w:r>
    </w:p>
    <w:p w:rsidR="00FB1DC1" w:rsidRPr="00FB1DC1" w:rsidRDefault="00FB1DC1" w:rsidP="00FB1DC1">
      <w:pPr>
        <w:pStyle w:val="1"/>
        <w:numPr>
          <w:ilvl w:val="0"/>
          <w:numId w:val="0"/>
        </w:numPr>
        <w:ind w:left="709"/>
        <w:rPr>
          <w:lang w:val="en-US"/>
        </w:rPr>
      </w:pPr>
      <w:r>
        <w:lastRenderedPageBreak/>
        <w:t>Приложение</w:t>
      </w:r>
      <w:r w:rsidRPr="00FB1DC1">
        <w:rPr>
          <w:lang w:val="en-US"/>
        </w:rPr>
        <w:t xml:space="preserve"> 3</w:t>
      </w:r>
    </w:p>
    <w:p w:rsidR="00FB1DC1" w:rsidRDefault="00FB1DC1" w:rsidP="00FB1DC1">
      <w:pPr>
        <w:pStyle w:val="AwesomeStyle"/>
        <w:jc w:val="center"/>
        <w:rPr>
          <w:lang w:val="en-US"/>
        </w:rPr>
      </w:pPr>
      <w:r>
        <w:t>Код</w:t>
      </w:r>
      <w:r w:rsidRPr="00FB1DC1">
        <w:rPr>
          <w:lang w:val="en-US"/>
        </w:rPr>
        <w:t xml:space="preserve"> </w:t>
      </w:r>
      <w:r>
        <w:t>компонента</w:t>
      </w:r>
      <w:r w:rsidRPr="00FB1DC1">
        <w:rPr>
          <w:lang w:val="en-US"/>
        </w:rPr>
        <w:t xml:space="preserve"> </w:t>
      </w:r>
      <w:r>
        <w:rPr>
          <w:lang w:val="en-US"/>
        </w:rPr>
        <w:t>TerrainReason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 xml:space="preserve">path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avMeshPath</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avMeshAgent.enabled = </w:t>
      </w:r>
      <w:r w:rsidRPr="00193B83">
        <w:rPr>
          <w:rFonts w:ascii="Consolas" w:hAnsi="Consolas" w:cs="Consolas"/>
          <w:color w:val="0000FF"/>
          <w:sz w:val="19"/>
          <w:szCs w:val="19"/>
          <w:lang w:val="en-US"/>
        </w:rPr>
        <w:t>fals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MouseControl &amp;&amp; </w:t>
      </w:r>
      <w:r w:rsidRPr="00193B83">
        <w:rPr>
          <w:rFonts w:ascii="Consolas" w:hAnsi="Consolas" w:cs="Consolas"/>
          <w:color w:val="2B91AF"/>
          <w:sz w:val="19"/>
          <w:szCs w:val="19"/>
          <w:lang w:val="en-US"/>
        </w:rPr>
        <w:t>Input</w:t>
      </w:r>
      <w:r w:rsidRPr="00193B83">
        <w:rPr>
          <w:rFonts w:ascii="Consolas" w:hAnsi="Consolas" w:cs="Consolas"/>
          <w:color w:val="000000"/>
          <w:sz w:val="19"/>
          <w:szCs w:val="19"/>
          <w:lang w:val="en-US"/>
        </w:rPr>
        <w:t>.GetMouseButton(1))</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sidRPr="00FB1DC1">
        <w:rPr>
          <w:rFonts w:ascii="Consolas" w:hAnsi="Consolas" w:cs="Consolas"/>
          <w:color w:val="000000"/>
          <w:sz w:val="19"/>
          <w:szCs w:val="19"/>
          <w:lang w:val="en-US"/>
        </w:rPr>
        <w:t xml:space="preserve">                </w:t>
      </w:r>
      <w:r>
        <w:rPr>
          <w:rFonts w:ascii="Consolas" w:hAnsi="Consolas" w:cs="Consolas"/>
          <w:color w:val="000000"/>
          <w:sz w:val="19"/>
          <w:szCs w:val="19"/>
        </w:rPr>
        <w:t>currentPathIndex = 0;</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FB1DC1" w:rsidRDefault="00FB1DC1">
      <w:pPr>
        <w:rPr>
          <w:rFonts w:ascii="Consolas" w:hAnsi="Consolas" w:cs="Consolas"/>
          <w:color w:val="000000"/>
          <w:sz w:val="19"/>
          <w:szCs w:val="19"/>
        </w:rPr>
      </w:pPr>
      <w:r>
        <w:rPr>
          <w:rFonts w:ascii="Consolas" w:hAnsi="Consolas" w:cs="Consolas"/>
          <w:color w:val="000000"/>
          <w:sz w:val="19"/>
          <w:szCs w:val="19"/>
        </w:rPr>
        <w:br w:type="page"/>
      </w:r>
    </w:p>
    <w:p w:rsidR="00FB1DC1" w:rsidRDefault="00FB1DC1" w:rsidP="00FB1DC1">
      <w:pPr>
        <w:pStyle w:val="1"/>
        <w:numPr>
          <w:ilvl w:val="0"/>
          <w:numId w:val="0"/>
        </w:numPr>
        <w:ind w:left="709"/>
      </w:pPr>
      <w:r>
        <w:lastRenderedPageBreak/>
        <w:t>Приложение 4</w:t>
      </w:r>
    </w:p>
    <w:p w:rsidR="00FB1DC1" w:rsidRDefault="00FB1DC1" w:rsidP="00FB1DC1">
      <w:pPr>
        <w:pStyle w:val="AwesomeStyle"/>
        <w:jc w:val="center"/>
      </w:pPr>
      <w:r>
        <w:t>Код агента, использующего конечные автоматы</w:t>
      </w:r>
    </w:p>
    <w:p w:rsidR="00FB1DC1" w:rsidRDefault="00FB1DC1" w:rsidP="00FB1DC1">
      <w:pPr>
        <w:pStyle w:val="AwesomeStyle"/>
        <w:rPr>
          <w:lang w:val="en-US"/>
        </w:rPr>
      </w:pPr>
      <w:r>
        <w:t>Файл</w:t>
      </w:r>
      <w:r w:rsidRPr="00FB1DC1">
        <w:rPr>
          <w:lang w:val="en-US"/>
        </w:rPr>
        <w:t xml:space="preserve"> </w:t>
      </w:r>
      <w:r>
        <w:rPr>
          <w:lang w:val="en-US"/>
        </w:rPr>
        <w:t>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gt; transitions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AddTransition(</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ransitions.Add(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each</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 </w:t>
      </w:r>
      <w:r w:rsidRPr="00FB1DC1">
        <w:rPr>
          <w:rFonts w:ascii="Consolas" w:hAnsi="Consolas" w:cs="Consolas"/>
          <w:color w:val="0000FF"/>
          <w:sz w:val="19"/>
          <w:szCs w:val="19"/>
          <w:lang w:val="en-US"/>
        </w:rPr>
        <w:t>in</w:t>
      </w:r>
      <w:r w:rsidRPr="00FB1DC1">
        <w:rPr>
          <w:rFonts w:ascii="Consolas" w:hAnsi="Consolas" w:cs="Consolas"/>
          <w:color w:val="000000"/>
          <w:sz w:val="19"/>
          <w:szCs w:val="19"/>
          <w:lang w:val="en-US"/>
        </w:rPr>
        <w:t xml:space="preserve"> 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xi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8000"/>
          <w:sz w:val="19"/>
          <w:szCs w:val="19"/>
          <w:lang w:val="en-US"/>
        </w:rPr>
        <w:t>// do nothing by defaul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Pr="00193B83" w:rsidRDefault="00FB1DC1" w:rsidP="00FB1DC1">
      <w:pPr>
        <w:pStyle w:val="AwesomeStyle"/>
        <w:rPr>
          <w:lang w:val="en-US"/>
        </w:rPr>
      </w:pPr>
      <w:r>
        <w:t>Файл</w:t>
      </w:r>
      <w:r w:rsidRPr="00FB1DC1">
        <w:rPr>
          <w:lang w:val="en-US"/>
        </w:rPr>
        <w:t xml:space="preserve"> </w:t>
      </w:r>
      <w:r>
        <w:rPr>
          <w:lang w:val="en-US"/>
        </w:rPr>
        <w:t>Transition.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deleg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Transition(</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condition =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FiniteStateMachin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FiniteStateMach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urr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InitialState(</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nextState = currentState.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State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x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nex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ate.OnUpdat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Soldier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Fsm</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State</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SoldierState(</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aiTools =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aiTools.agent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GetNex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 (destination.HasValu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Distance(aiTools.agentState.position, destination.Value) &lt;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NEAR_POINT_CHECK_PRECIS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GetNext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B435AF" w:rsidP="00B435AF">
      <w:pPr>
        <w:pStyle w:val="AwesomeStyle"/>
        <w:rPr>
          <w:lang w:val="en-US"/>
        </w:rPr>
      </w:pPr>
      <w:r>
        <w:t>Файл</w:t>
      </w:r>
      <w:r w:rsidRPr="00B435AF">
        <w:rPr>
          <w:lang w:val="en-US"/>
        </w:rPr>
        <w:t xml:space="preserve"> </w:t>
      </w:r>
      <w:r>
        <w:rPr>
          <w:lang w:val="en-US"/>
        </w:rPr>
        <w:t>SearchEnemy.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Enemy(</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PATROL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navigation.SetDestination(</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WIDTH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WIDTH / 2.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HEIGHT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HEIGHT / 2.0f)</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B435AF" w:rsidRDefault="00B435AF" w:rsidP="00B435AF">
      <w:pPr>
        <w:pStyle w:val="AwesomeStyle"/>
        <w:rPr>
          <w:lang w:val="en-US"/>
        </w:rPr>
      </w:pPr>
      <w:r>
        <w:t>Файл</w:t>
      </w:r>
      <w:r w:rsidRPr="00B435AF">
        <w:rPr>
          <w:lang w:val="en-US"/>
        </w:rPr>
        <w:t xml:space="preserve"> </w:t>
      </w:r>
      <w:r>
        <w:rPr>
          <w:lang w:val="en-US"/>
        </w:rPr>
        <w:t>Att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Att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AGGRES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FB1DC1" w:rsidRPr="00193B83" w:rsidRDefault="00FB1DC1" w:rsidP="00FB1DC1">
      <w:pPr>
        <w:pStyle w:val="AwesomeStyle"/>
        <w:rPr>
          <w:lang w:val="en-US"/>
        </w:rPr>
      </w:pPr>
    </w:p>
    <w:p w:rsidR="00FB1DC1" w:rsidRDefault="00B435AF" w:rsidP="00B435AF">
      <w:pPr>
        <w:pStyle w:val="AwesomeStyle"/>
        <w:rPr>
          <w:lang w:val="en-US"/>
        </w:rPr>
      </w:pPr>
      <w:r>
        <w:t>Файл</w:t>
      </w:r>
      <w:r w:rsidRPr="00193B83">
        <w:rPr>
          <w:lang w:val="en-US"/>
        </w:rPr>
        <w:t xml:space="preserve"> </w:t>
      </w:r>
      <w:r>
        <w:rPr>
          <w:lang w:val="en-US"/>
        </w:rPr>
        <w:t>Defence.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w:t>
      </w:r>
      <w:r w:rsidRPr="00193B83">
        <w:rPr>
          <w:rFonts w:ascii="Consolas" w:hAnsi="Consolas" w:cs="Consolas"/>
          <w:color w:val="000000"/>
          <w:sz w:val="19"/>
          <w:szCs w:val="19"/>
          <w:lang w:val="en-US"/>
        </w:rPr>
        <w:t xml:space="preserve"> : </w:t>
      </w:r>
      <w:r w:rsidRPr="00193B83">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Defence(</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DEFEN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r w:rsidRPr="00B435AF">
        <w:t>Файл</w:t>
      </w:r>
      <w:r w:rsidRPr="00193B83">
        <w:rPr>
          <w:lang w:val="en-US"/>
        </w:rPr>
        <w:t xml:space="preserve"> SearchHealthP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nextDestinationUpdateTime =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HealthP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RETREAT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gt; nextDestinationUpdate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nextDestinationUpdate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 1.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aiTools.terrain.GetBestWaypoint(500.0f).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p>
    <w:p w:rsidR="00B435AF" w:rsidRPr="00193B83" w:rsidRDefault="00B435AF" w:rsidP="00B435AF">
      <w:pPr>
        <w:pStyle w:val="AwesomeStyle"/>
        <w:rPr>
          <w:lang w:val="en-US"/>
        </w:rPr>
      </w:pPr>
      <w:r>
        <w:lastRenderedPageBreak/>
        <w:t>Файл</w:t>
      </w:r>
      <w:r w:rsidRPr="00B435AF">
        <w:rPr>
          <w:lang w:val="en-US"/>
        </w:rPr>
        <w:t xml:space="preserve"> </w:t>
      </w:r>
      <w:r>
        <w:rPr>
          <w:lang w:val="en-US"/>
        </w:rPr>
        <w:t>FsmController.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EventB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equireComponent</w:t>
      </w:r>
      <w:r w:rsidRPr="00B435AF">
        <w:rPr>
          <w:rFonts w:ascii="Consolas" w:hAnsi="Consolas" w:cs="Consolas"/>
          <w:color w:val="000000"/>
          <w:sz w:val="19"/>
          <w:szCs w:val="19"/>
          <w:lang w:val="en-US"/>
        </w:rPr>
        <w:t>(</w:t>
      </w:r>
      <w:r w:rsidRPr="00B435AF">
        <w:rPr>
          <w:rFonts w:ascii="Consolas" w:hAnsi="Consolas" w:cs="Consolas"/>
          <w:color w:val="0000FF"/>
          <w:sz w:val="19"/>
          <w:szCs w:val="19"/>
          <w:lang w:val="en-US"/>
        </w:rPr>
        <w:t>typeof</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smController</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MonoBehaviou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Start</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ialState =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SetInitialState(initial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ControllerInited</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ControllerType</w:t>
      </w:r>
      <w:r w:rsidRPr="00B435AF">
        <w:rPr>
          <w:rFonts w:ascii="Consolas" w:hAnsi="Consolas" w:cs="Consolas"/>
          <w:color w:val="000000"/>
          <w:sz w:val="19"/>
          <w:szCs w:val="19"/>
          <w:lang w:val="en-US"/>
        </w:rPr>
        <w:t>.FiniteStateMach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Updat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aiTools.agentState.isDead)</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NewFrame</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 - 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8000"/>
          <w:sz w:val="19"/>
          <w:szCs w:val="19"/>
          <w:lang w:val="en-US"/>
        </w:rPr>
        <w:t>// returns initial 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 = GetComponent&l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g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In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searchEnemy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searchHealthP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att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 xml:space="preserve"> defence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defence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 &amp;&amp;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 &amp;&amp; ((aiTools.world.healthPacksAvailable == 0) ||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world.healthPacksAvailable == 0),</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pPr>
        <w:rPr>
          <w:sz w:val="28"/>
          <w:lang w:val="en-US"/>
        </w:rPr>
      </w:pPr>
      <w:r w:rsidRPr="00193B83">
        <w:rPr>
          <w:lang w:val="en-US"/>
        </w:rPr>
        <w:br w:type="page"/>
      </w:r>
    </w:p>
    <w:p w:rsidR="00B435AF" w:rsidRDefault="00462E93" w:rsidP="00462E93">
      <w:pPr>
        <w:pStyle w:val="1"/>
        <w:numPr>
          <w:ilvl w:val="0"/>
          <w:numId w:val="0"/>
        </w:numPr>
        <w:ind w:left="709"/>
        <w:rPr>
          <w:lang w:val="en-US"/>
        </w:rPr>
      </w:pPr>
      <w:r>
        <w:lastRenderedPageBreak/>
        <w:t>Приложение</w:t>
      </w:r>
      <w:r>
        <w:rPr>
          <w:lang w:val="en-US"/>
        </w:rPr>
        <w:t xml:space="preserve"> 5</w:t>
      </w:r>
    </w:p>
    <w:p w:rsidR="00462E93" w:rsidRPr="00193B83" w:rsidRDefault="00462E93" w:rsidP="00462E93">
      <w:pPr>
        <w:pStyle w:val="AwesomeStyle"/>
        <w:jc w:val="center"/>
        <w:rPr>
          <w:lang w:val="en-US"/>
        </w:rPr>
      </w:pPr>
      <w:r>
        <w:t>Код</w:t>
      </w:r>
      <w:r w:rsidRPr="00193B83">
        <w:rPr>
          <w:lang w:val="en-US"/>
        </w:rPr>
        <w:t xml:space="preserve"> </w:t>
      </w:r>
      <w:r>
        <w:t>агента</w:t>
      </w:r>
      <w:r w:rsidRPr="00193B83">
        <w:rPr>
          <w:lang w:val="en-US"/>
        </w:rPr>
        <w:t xml:space="preserve">, </w:t>
      </w:r>
      <w:r>
        <w:t>реализующего</w:t>
      </w:r>
      <w:r w:rsidRPr="00193B83">
        <w:rPr>
          <w:lang w:val="en-US"/>
        </w:rPr>
        <w:t xml:space="preserve"> </w:t>
      </w:r>
      <w:r>
        <w:t>деревья</w:t>
      </w:r>
      <w:r w:rsidRPr="00193B83">
        <w:rPr>
          <w:lang w:val="en-US"/>
        </w:rPr>
        <w:t xml:space="preserve"> </w:t>
      </w:r>
      <w:r>
        <w:t>поведения</w:t>
      </w:r>
    </w:p>
    <w:p w:rsidR="00462E93" w:rsidRDefault="00462E93" w:rsidP="00462E93">
      <w:pPr>
        <w:pStyle w:val="AwesomeStyle"/>
        <w:rPr>
          <w:lang w:val="en-US"/>
        </w:rPr>
      </w:pPr>
      <w:r>
        <w:t>Файл</w:t>
      </w:r>
      <w:r w:rsidRPr="00462E93">
        <w:rPr>
          <w:lang w:val="en-US"/>
        </w:rPr>
        <w:t xml:space="preserve"> </w:t>
      </w:r>
      <w:r>
        <w:rPr>
          <w:lang w:val="en-US"/>
        </w:rPr>
        <w:t>Resul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enum</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Running</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Nod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Nod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environment =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Terminat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8000"/>
          <w:sz w:val="19"/>
          <w:szCs w:val="19"/>
          <w:lang w:val="en-US"/>
        </w:rPr>
        <w:t>// returns this for chain operation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AddChild(</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AddChild_impl(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row</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System.</w:t>
      </w:r>
      <w:r w:rsidRPr="00462E93">
        <w:rPr>
          <w:rFonts w:ascii="Consolas" w:hAnsi="Consolas" w:cs="Consolas"/>
          <w:color w:val="2B91AF"/>
          <w:sz w:val="19"/>
          <w:szCs w:val="19"/>
          <w:lang w:val="en-US"/>
        </w:rPr>
        <w:t>Exception</w:t>
      </w:r>
      <w:r w:rsidRPr="00462E93">
        <w:rPr>
          <w:rFonts w:ascii="Consolas" w:hAnsi="Consolas" w:cs="Consolas"/>
          <w:color w:val="000000"/>
          <w:sz w:val="19"/>
          <w:szCs w:val="19"/>
          <w:lang w:val="en-US"/>
        </w:rPr>
        <w:t>(</w:t>
      </w:r>
      <w:r w:rsidRPr="00462E93">
        <w:rPr>
          <w:rFonts w:ascii="Consolas" w:hAnsi="Consolas" w:cs="Consolas"/>
          <w:color w:val="A31515"/>
          <w:sz w:val="19"/>
          <w:szCs w:val="19"/>
          <w:lang w:val="en-US"/>
        </w:rPr>
        <w:t>"Can't add child - node is terminal"</w:t>
      </w:r>
      <w:r w:rsidRPr="00462E9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w:t>
      </w:r>
      <w:r>
        <w:rPr>
          <w:lang w:val="en-US"/>
        </w:rPr>
        <w:t>Environmen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lastRenderedPageBreak/>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gt; variables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Set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variabl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g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defaultValue =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variables.ContainsKey(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variables[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default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RemoveVariabl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Remov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bool</w:t>
      </w:r>
      <w:r w:rsidRPr="00462E93">
        <w:rPr>
          <w:rFonts w:ascii="Consolas" w:hAnsi="Consolas" w:cs="Consolas"/>
          <w:color w:val="000000"/>
          <w:sz w:val="19"/>
          <w:szCs w:val="19"/>
          <w:lang w:val="en-US"/>
        </w:rPr>
        <w:t xml:space="preserve"> Contains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riables.ContainsKey(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193B83">
        <w:rPr>
          <w:lang w:val="en-US"/>
        </w:rPr>
        <w:t xml:space="preserve"> Check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heck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heck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environment.ContainsValu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environment.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variable).Equals(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Clear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learEnvironmentVariabl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lear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RemoveVariabl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Set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t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t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SetValue(variable, valu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Inverte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lastRenderedPageBreak/>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Inverte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Inverte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witch</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child =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lecto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lecto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lecto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quenc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quenc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quenc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462E93">
      <w:pPr>
        <w:pStyle w:val="AwesomeStyle"/>
        <w:ind w:firstLine="0"/>
        <w:rPr>
          <w:rFonts w:ascii="Consolas" w:hAnsi="Consolas" w:cs="Consolas"/>
          <w:color w:val="000000"/>
          <w:sz w:val="19"/>
          <w:szCs w:val="19"/>
          <w:lang w:val="en-US"/>
        </w:rPr>
      </w:pPr>
    </w:p>
    <w:p w:rsidR="009136BC" w:rsidRPr="009136BC" w:rsidRDefault="009136BC" w:rsidP="009136BC">
      <w:pPr>
        <w:pStyle w:val="AwesomeStyle"/>
        <w:rPr>
          <w:lang w:val="en-US"/>
        </w:rPr>
      </w:pPr>
      <w:r>
        <w:t>Файл</w:t>
      </w:r>
      <w:r w:rsidRPr="009136BC">
        <w:rPr>
          <w:lang w:val="en-US"/>
        </w:rPr>
        <w:t xml:space="preserve"> SoldierNode</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abstract</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oldierNode</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otected</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oldierNode(</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9136BC" w:rsidRDefault="009136BC" w:rsidP="009136BC">
      <w:pPr>
        <w:pStyle w:val="AwesomeStyle"/>
        <w:ind w:firstLine="0"/>
        <w:rPr>
          <w:lang w:val="en-US"/>
        </w:rPr>
      </w:pPr>
      <w:r w:rsidRPr="00193B83">
        <w:rPr>
          <w:rFonts w:ascii="Consolas" w:hAnsi="Consolas" w:cs="Consolas"/>
          <w:color w:val="000000"/>
          <w:sz w:val="19"/>
          <w:szCs w:val="19"/>
          <w:lang w:val="en-US"/>
        </w:rPr>
        <w:t>}</w:t>
      </w:r>
    </w:p>
    <w:p w:rsidR="003854DF" w:rsidRPr="00193B83" w:rsidRDefault="003854DF" w:rsidP="00462E93">
      <w:pPr>
        <w:pStyle w:val="AwesomeStyle"/>
        <w:ind w:firstLine="0"/>
        <w:rPr>
          <w:rFonts w:ascii="Consolas" w:hAnsi="Consolas" w:cs="Consolas"/>
          <w:color w:val="000000"/>
          <w:sz w:val="19"/>
          <w:szCs w:val="19"/>
          <w:lang w:val="en-US"/>
        </w:rPr>
      </w:pPr>
    </w:p>
    <w:p w:rsidR="009136BC" w:rsidRDefault="009136BC" w:rsidP="003854DF">
      <w:pPr>
        <w:pStyle w:val="AwesomeStyle"/>
        <w:rPr>
          <w:lang w:val="en-US"/>
        </w:rPr>
      </w:pPr>
    </w:p>
    <w:p w:rsidR="003854DF" w:rsidRPr="003854DF" w:rsidRDefault="003854DF" w:rsidP="003854DF">
      <w:pPr>
        <w:pStyle w:val="AwesomeStyle"/>
        <w:rPr>
          <w:lang w:val="en-US"/>
        </w:rPr>
      </w:pPr>
      <w:r>
        <w:rPr>
          <w:lang w:val="en-US"/>
        </w:rPr>
        <w:lastRenderedPageBreak/>
        <w:t xml:space="preserve">Фaйл </w:t>
      </w:r>
      <w:r w:rsidRPr="003854DF">
        <w:rPr>
          <w:lang w:val="en-US"/>
        </w:rPr>
        <w:t>IsDestinationExistsAndValid</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DestinationExistsAndValid</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DestinationExistsAndValid(</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navigation.IsDestinationReacha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IsHealthMoreThan.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HealthMoreTha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HealthMoreTha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healthValu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value = health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health &gt; 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NearDestination</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NearDestinatio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NearDestinatio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destination = aiTools.navigation.GetDestina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destination.Has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sition = aiTools.agentState.position;</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Distance(destination.Value, position) &lt; </w:t>
      </w:r>
      <w:r w:rsidRPr="003854DF">
        <w:rPr>
          <w:rFonts w:ascii="Consolas" w:hAnsi="Consolas" w:cs="Consolas"/>
          <w:color w:val="2B91AF"/>
          <w:sz w:val="19"/>
          <w:szCs w:val="19"/>
          <w:lang w:val="en-US"/>
        </w:rPr>
        <w:t>GameDefines</w:t>
      </w:r>
      <w:r w:rsidRPr="003854DF">
        <w:rPr>
          <w:rFonts w:ascii="Consolas" w:hAnsi="Consolas" w:cs="Consolas"/>
          <w:color w:val="000000"/>
          <w:sz w:val="19"/>
          <w:szCs w:val="19"/>
          <w:lang w:val="en-US"/>
        </w:rPr>
        <w:t xml:space="preserve">.NEAR_POINT_CHECK_PRECISION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TargetVisible</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TargetVisible</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TargetVisible(</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isEnemyVisi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MoveToPoin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MoveTo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MoveTo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pointVariable =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int = environment.GetValue&lt;</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gt;(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navigation.SetDestination(poin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r w:rsidRPr="00193B83">
        <w:rPr>
          <w:rFonts w:ascii="Consolas" w:hAnsi="Consolas" w:cs="Consolas"/>
          <w:color w:val="000000"/>
          <w:sz w:val="19"/>
          <w:szCs w:val="19"/>
          <w:lang w:val="en-US"/>
        </w:rPr>
        <w: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Default="003854DF" w:rsidP="003854DF">
      <w:pPr>
        <w:pStyle w:val="AwesomeStyle"/>
        <w:rPr>
          <w:lang w:val="en-US"/>
        </w:rPr>
      </w:pPr>
      <w:r>
        <w:t>Файл</w:t>
      </w:r>
      <w:r w:rsidRPr="00193B83">
        <w:rPr>
          <w:lang w:val="en-US"/>
        </w:rPr>
        <w:t xml:space="preserve"> SelectDestinationPoint</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System.Collections.Generic;</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SelectDestination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string</w:t>
      </w:r>
      <w:r w:rsidRPr="00193B83">
        <w:rPr>
          <w:rFonts w:ascii="Consolas" w:hAnsi="Consolas" w:cs="Consolas"/>
          <w:color w:val="000000"/>
          <w:sz w:val="19"/>
          <w:szCs w:val="19"/>
          <w:lang w:val="en-US"/>
        </w:rPr>
        <w:t xml:space="preserve"> resul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SelectDestination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resul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searchRadiusVariable =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minWeightVariable = 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resultVariable = resul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searchRadiusVariable) || !environment.ContainsValue(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searchRadius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minWeight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resul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wp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minWeight &lt;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 aiTools.terrain.GetBestWaypoint(searchRadius)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aiTools.terrain.GetGoodWaypoints(searchRadius, minWeigh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wps.Count ==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0.0f,</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z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nt</w:t>
      </w:r>
      <w:r w:rsidRPr="003854DF">
        <w:rPr>
          <w:rFonts w:ascii="Consolas" w:hAnsi="Consolas" w:cs="Consolas"/>
          <w:color w:val="000000"/>
          <w:sz w:val="19"/>
          <w:szCs w:val="19"/>
          <w:lang w:val="en-US"/>
        </w:rPr>
        <w:t xml:space="preserve"> inde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0, wps.Count - 1);</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ps[index].posi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environment.SetValue(resultVariable, resul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3854DF">
      <w:pPr>
        <w:pStyle w:val="AwesomeStyle"/>
        <w:ind w:firstLine="0"/>
        <w:rPr>
          <w:rFonts w:ascii="Consolas" w:hAnsi="Consolas" w:cs="Consolas"/>
          <w:color w:val="000000"/>
          <w:sz w:val="19"/>
          <w:szCs w:val="19"/>
          <w:lang w:val="en-US"/>
        </w:rPr>
      </w:pPr>
    </w:p>
    <w:p w:rsidR="009136BC" w:rsidRPr="00193B83" w:rsidRDefault="009136BC" w:rsidP="009136BC">
      <w:pPr>
        <w:pStyle w:val="AwesomeStyle"/>
        <w:rPr>
          <w:lang w:val="en-US"/>
        </w:rPr>
      </w:pPr>
      <w:r>
        <w:t>Файл</w:t>
      </w:r>
      <w:r w:rsidRPr="009136BC">
        <w:rPr>
          <w:lang w:val="en-US"/>
        </w:rPr>
        <w:t xml:space="preserve"> SetWeightFunction.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etWeightFunction</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ivat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etWeightFunction(</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his</w:t>
      </w:r>
      <w:r w:rsidRPr="009136BC">
        <w:rPr>
          <w:rFonts w:ascii="Consolas" w:hAnsi="Consolas" w:cs="Consolas"/>
          <w:color w:val="000000"/>
          <w:sz w:val="19"/>
          <w:szCs w:val="19"/>
          <w:lang w:val="en-US"/>
        </w:rPr>
        <w: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if</w:t>
      </w:r>
      <w:r w:rsidRPr="009136BC">
        <w:rPr>
          <w:rFonts w:ascii="Consolas" w:hAnsi="Consolas" w:cs="Consolas"/>
          <w:color w:val="000000"/>
          <w:sz w:val="19"/>
          <w:szCs w:val="19"/>
          <w:lang w:val="en-US"/>
        </w:rPr>
        <w:t xml:space="preserve"> (aiTools.terrain.GetWeigh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terrain.SetWeightFunction(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environment.SetValue(</w:t>
      </w:r>
      <w:r w:rsidRPr="009136BC">
        <w:rPr>
          <w:rFonts w:ascii="Consolas" w:hAnsi="Consolas" w:cs="Consolas"/>
          <w:color w:val="A31515"/>
          <w:sz w:val="19"/>
          <w:szCs w:val="19"/>
          <w:lang w:val="en-US"/>
        </w:rPr>
        <w:t>"weightFunctionChanged"</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3854DF" w:rsidRPr="00193B83" w:rsidRDefault="009136BC" w:rsidP="009136BC">
      <w:pPr>
        <w:pStyle w:val="AwesomeStyle"/>
        <w:rPr>
          <w:lang w:val="en-US"/>
        </w:rPr>
      </w:pPr>
      <w:r>
        <w:t>Файл</w:t>
      </w:r>
      <w:r w:rsidRPr="009136BC">
        <w:rPr>
          <w:lang w:val="en-US"/>
        </w:rPr>
        <w:t xml:space="preserve"> Start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art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art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9136BC" w:rsidRDefault="009136BC" w:rsidP="009136BC">
      <w:pPr>
        <w:pStyle w:val="AwesomeStyle"/>
        <w:rPr>
          <w:lang w:val="en-US"/>
        </w:rPr>
      </w:pPr>
      <w:r>
        <w:t>Файл</w:t>
      </w:r>
      <w:r w:rsidRPr="00193B83">
        <w:rPr>
          <w:lang w:val="en-US"/>
        </w:rPr>
        <w:t xml:space="preserve"> Stop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lastRenderedPageBreak/>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op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op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821B2" w:rsidRPr="00193B83" w:rsidRDefault="00B821B2" w:rsidP="009136BC">
      <w:pPr>
        <w:pStyle w:val="AwesomeStyle"/>
        <w:ind w:firstLine="0"/>
        <w:rPr>
          <w:rFonts w:ascii="Consolas" w:hAnsi="Consolas" w:cs="Consolas"/>
          <w:color w:val="000000"/>
          <w:sz w:val="19"/>
          <w:szCs w:val="19"/>
          <w:lang w:val="en-US"/>
        </w:rPr>
      </w:pPr>
    </w:p>
    <w:p w:rsidR="00B821B2" w:rsidRDefault="00B821B2" w:rsidP="00B821B2">
      <w:pPr>
        <w:pStyle w:val="AwesomeStyle"/>
        <w:rPr>
          <w:lang w:val="en-US"/>
        </w:rPr>
      </w:pPr>
      <w:r>
        <w:t>Файл</w:t>
      </w:r>
      <w:r w:rsidRPr="00193B83">
        <w:rPr>
          <w:lang w:val="en-US"/>
        </w:rPr>
        <w:t xml:space="preserve"> </w:t>
      </w:r>
      <w:r>
        <w:rPr>
          <w:lang w:val="en-US"/>
        </w:rPr>
        <w:t>BtController.c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UnityEngin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EventBu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Ai</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B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ublic</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lass</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BtController</w:t>
      </w:r>
      <w:r w:rsidRPr="00B821B2">
        <w:rPr>
          <w:rFonts w:ascii="Consolas" w:hAnsi="Consolas" w:cs="Consolas"/>
          <w:color w:val="000000"/>
          <w:sz w:val="19"/>
          <w:szCs w:val="19"/>
          <w:lang w:val="en-US"/>
        </w:rPr>
        <w:t xml:space="preserve"> : </w:t>
      </w:r>
      <w:r w:rsidRPr="00B821B2">
        <w:rPr>
          <w:rFonts w:ascii="Consolas" w:hAnsi="Consolas" w:cs="Consolas"/>
          <w:color w:val="2B91AF"/>
          <w:sz w:val="19"/>
          <w:szCs w:val="19"/>
          <w:lang w:val="en-US"/>
        </w:rPr>
        <w:t>MonoBehaviou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WEIGHT_FUNCTION_CHANGED_VARIABLE = </w:t>
      </w:r>
      <w:r w:rsidRPr="00B821B2">
        <w:rPr>
          <w:rFonts w:ascii="Consolas" w:hAnsi="Consolas" w:cs="Consolas"/>
          <w:color w:val="A31515"/>
          <w:sz w:val="19"/>
          <w:szCs w:val="19"/>
          <w:lang w:val="en-US"/>
        </w:rPr>
        <w:t>"weightFunctionChanged"</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RADIUS_VARIABLE = </w:t>
      </w:r>
      <w:r w:rsidRPr="00B821B2">
        <w:rPr>
          <w:rFonts w:ascii="Consolas" w:hAnsi="Consolas" w:cs="Consolas"/>
          <w:color w:val="A31515"/>
          <w:sz w:val="19"/>
          <w:szCs w:val="19"/>
          <w:lang w:val="en-US"/>
        </w:rPr>
        <w:t>"destinationSearchRadiu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MIN_WEIGHT_VARIABLE = </w:t>
      </w:r>
      <w:r w:rsidRPr="00B821B2">
        <w:rPr>
          <w:rFonts w:ascii="Consolas" w:hAnsi="Consolas" w:cs="Consolas"/>
          <w:color w:val="A31515"/>
          <w:sz w:val="19"/>
          <w:szCs w:val="19"/>
          <w:lang w:val="en-US"/>
        </w:rPr>
        <w:t>"destinationSearchMinWeigh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POINT_VARIABLE = </w:t>
      </w:r>
      <w:r w:rsidRPr="00B821B2">
        <w:rPr>
          <w:rFonts w:ascii="Consolas" w:hAnsi="Consolas" w:cs="Consolas"/>
          <w:color w:val="A31515"/>
          <w:sz w:val="19"/>
          <w:szCs w:val="19"/>
          <w:lang w:val="en-US"/>
        </w:rPr>
        <w:t>"destination"</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 xml:space="preserve">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 xml:space="preserve"> controlle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ode</w:t>
      </w:r>
      <w:r w:rsidRPr="00B821B2">
        <w:rPr>
          <w:rFonts w:ascii="Consolas" w:hAnsi="Consolas" w:cs="Consolas"/>
          <w:color w:val="000000"/>
          <w:sz w:val="19"/>
          <w:szCs w:val="19"/>
          <w:lang w:val="en-US"/>
        </w:rPr>
        <w:t xml:space="preserve"> roo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ar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controller = GetComponent&l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ontrollerInited</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ControllerType</w:t>
      </w:r>
      <w:r w:rsidRPr="00B821B2">
        <w:rPr>
          <w:rFonts w:ascii="Consolas" w:hAnsi="Consolas" w:cs="Consolas"/>
          <w:color w:val="000000"/>
          <w:sz w:val="19"/>
          <w:szCs w:val="19"/>
          <w:lang w:val="en-US"/>
        </w:rPr>
        <w:t>.Behavior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Updat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if</w:t>
      </w:r>
      <w:r w:rsidRPr="00B821B2">
        <w:rPr>
          <w:rFonts w:ascii="Consolas" w:hAnsi="Consolas" w:cs="Consolas"/>
          <w:color w:val="000000"/>
          <w:sz w:val="19"/>
          <w:szCs w:val="19"/>
          <w:lang w:val="en-US"/>
        </w:rPr>
        <w:t xml:space="preserve"> (!controller.GetState().isDea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 xml:space="preserve"> time =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Ru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ewFrame</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 - tim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 xml:space="preserve"> environmen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 = GetComponent&l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Ini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shooting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art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op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weight func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attack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MEDIUM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AGGRES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defence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DEFEN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patrol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PATROL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retreat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RETREAT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1.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naviga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heck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bool</w:t>
      </w:r>
      <w:r w:rsidRPr="00B821B2">
        <w:rPr>
          <w:rFonts w:ascii="Consolas" w:hAnsi="Consolas" w:cs="Consolas"/>
          <w:color w:val="000000"/>
          <w:sz w:val="19"/>
          <w:szCs w:val="19"/>
          <w:lang w:val="en-US"/>
        </w:rPr>
        <w:t xml:space="preserve">&gt;(environment, WEIGHT_FUNCTION_CHANGED_VARIABLE, </w:t>
      </w:r>
      <w:r w:rsidRPr="00B821B2">
        <w:rPr>
          <w:rFonts w:ascii="Consolas" w:hAnsi="Consolas" w:cs="Consolas"/>
          <w:color w:val="0000FF"/>
          <w:sz w:val="19"/>
          <w:szCs w:val="19"/>
          <w:lang w:val="en-US"/>
        </w:rPr>
        <w:t>tru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learEnvironmentVariable</w:t>
      </w:r>
      <w:r w:rsidRPr="00B821B2">
        <w:rPr>
          <w:rFonts w:ascii="Consolas" w:hAnsi="Consolas" w:cs="Consolas"/>
          <w:color w:val="000000"/>
          <w:sz w:val="19"/>
          <w:szCs w:val="19"/>
          <w:lang w:val="en-US"/>
        </w:rPr>
        <w:t>(environment, WEIGHT_FUNCTION_CHANGED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nverte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DestinationExistsAndValid</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NearDestination</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DestinationPoint</w:t>
      </w:r>
      <w:r w:rsidRPr="00B821B2">
        <w:rPr>
          <w:rFonts w:ascii="Consolas" w:hAnsi="Consolas" w:cs="Consolas"/>
          <w:color w:val="000000"/>
          <w:sz w:val="19"/>
          <w:szCs w:val="19"/>
          <w:lang w:val="en-US"/>
        </w:rPr>
        <w:t>(environment, aiTools, DESTINATION_SEARCH_RADIUS_VARIABLE, DESTINATION_SEARCH_MIN_WEIGHT_VARIABLE, DESTINATION_POINT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MoveToPoint</w:t>
      </w:r>
      <w:r w:rsidRPr="00B821B2">
        <w:rPr>
          <w:rFonts w:ascii="Consolas" w:hAnsi="Consolas" w:cs="Consolas"/>
          <w:color w:val="000000"/>
          <w:sz w:val="19"/>
          <w:szCs w:val="19"/>
          <w:lang w:val="en-US"/>
        </w:rPr>
        <w:t>(environment, aiTools, DESTINATION_POINT_VARIABLE))</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sidRPr="00B821B2">
        <w:rPr>
          <w:rFonts w:ascii="Consolas" w:hAnsi="Consolas" w:cs="Consolas"/>
          <w:color w:val="000000"/>
          <w:sz w:val="19"/>
          <w:szCs w:val="19"/>
          <w:lang w:val="en-US"/>
        </w:rPr>
        <w:t xml:space="preserve">                </w:t>
      </w:r>
      <w:r>
        <w:rPr>
          <w:rFonts w:ascii="Consolas" w:hAnsi="Consolas" w:cs="Consolas"/>
          <w:color w:val="000000"/>
          <w:sz w:val="19"/>
          <w:szCs w:val="19"/>
        </w:rPr>
        <w:t>);</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821B2" w:rsidRDefault="00B821B2" w:rsidP="00B821B2">
      <w:pPr>
        <w:pStyle w:val="AwesomeStyle"/>
        <w:ind w:firstLine="0"/>
        <w:rPr>
          <w:rFonts w:ascii="Consolas" w:hAnsi="Consolas" w:cs="Consolas"/>
          <w:color w:val="000000"/>
          <w:sz w:val="19"/>
          <w:szCs w:val="19"/>
        </w:rPr>
      </w:pPr>
    </w:p>
    <w:p w:rsidR="00B821B2" w:rsidRPr="00B821B2" w:rsidRDefault="00B821B2" w:rsidP="00B821B2">
      <w:pPr>
        <w:pStyle w:val="AwesomeStyle"/>
        <w:ind w:firstLine="0"/>
      </w:pPr>
    </w:p>
    <w:p w:rsidR="00B821B2" w:rsidRDefault="00B821B2">
      <w:r>
        <w:br w:type="page"/>
      </w:r>
    </w:p>
    <w:p w:rsidR="00B821B2" w:rsidRDefault="00B821B2" w:rsidP="00B821B2">
      <w:pPr>
        <w:pStyle w:val="1"/>
        <w:numPr>
          <w:ilvl w:val="0"/>
          <w:numId w:val="0"/>
        </w:numPr>
        <w:ind w:left="709"/>
      </w:pPr>
      <w:r>
        <w:lastRenderedPageBreak/>
        <w:t>Приложение 6</w:t>
      </w:r>
    </w:p>
    <w:p w:rsidR="00B821B2" w:rsidRDefault="00B821B2" w:rsidP="00A83179">
      <w:pPr>
        <w:pStyle w:val="AwesomeStyle"/>
        <w:jc w:val="center"/>
      </w:pPr>
      <w:r>
        <w:t>Код агента, использующего нечеткую логику</w:t>
      </w:r>
    </w:p>
    <w:p w:rsidR="00A83179" w:rsidRDefault="00A83179" w:rsidP="00A83179">
      <w:pPr>
        <w:pStyle w:val="AwesomeStyle"/>
        <w:rPr>
          <w:lang w:val="en-US"/>
        </w:rPr>
      </w:pPr>
      <w:r>
        <w:t>Файл</w:t>
      </w:r>
      <w:r w:rsidRPr="00A83179">
        <w:rPr>
          <w:lang w:val="en-US"/>
        </w:rPr>
        <w:t xml:space="preserve"> Fuzzy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Valu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lu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A31515"/>
          <w:sz w:val="19"/>
          <w:szCs w:val="19"/>
          <w:lang w:val="en-US"/>
        </w:rPr>
        <w:t>""</w:t>
      </w:r>
      <w:r w:rsidRPr="00A83179">
        <w:rPr>
          <w:rFonts w:ascii="Consolas" w:hAnsi="Consolas" w:cs="Consolas"/>
          <w:color w:val="000000"/>
          <w:sz w:val="19"/>
          <w:szCs w:val="19"/>
          <w:lang w:val="en-US"/>
        </w:rPr>
        <w:t xml:space="preserv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at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mplicit</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perator</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FuzzyValue</w:t>
      </w:r>
      <w:r w:rsidRPr="00193B83">
        <w:rPr>
          <w:rFonts w:ascii="Consolas" w:hAnsi="Consolas" w:cs="Consolas"/>
          <w:color w:val="000000"/>
          <w:sz w:val="19"/>
          <w:szCs w:val="19"/>
          <w:lang w:val="en-US"/>
        </w:rPr>
        <w:t>(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Default="00A83179" w:rsidP="00A83179">
      <w:pPr>
        <w:pStyle w:val="AwesomeStyle"/>
        <w:ind w:firstLine="0"/>
        <w:rPr>
          <w:lang w:val="en-US"/>
        </w:rPr>
      </w:pPr>
    </w:p>
    <w:p w:rsidR="00A83179" w:rsidRPr="00193B83" w:rsidRDefault="00A83179" w:rsidP="00A83179">
      <w:pPr>
        <w:pStyle w:val="AwesomeStyle"/>
        <w:rPr>
          <w:lang w:val="en-US"/>
        </w:rPr>
      </w:pPr>
      <w:r>
        <w:t>Файл</w:t>
      </w:r>
      <w:r w:rsidRPr="00193B83">
        <w:rPr>
          <w:lang w:val="en-US"/>
        </w:rPr>
        <w:t xml:space="preserve"> </w:t>
      </w:r>
      <w:r>
        <w:rPr>
          <w:lang w:val="en-US"/>
        </w:rPr>
        <w:t>FuzzySe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Set(</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riable =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ame =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membershipFunction =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Ge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Get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Ge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Membership(</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Calculate(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nam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lang w:val="en-US"/>
        </w:rPr>
      </w:pPr>
    </w:p>
    <w:p w:rsidR="00A83179" w:rsidRDefault="00A83179" w:rsidP="00A83179">
      <w:pPr>
        <w:pStyle w:val="AwesomeStyle"/>
        <w:rPr>
          <w:lang w:val="en-US"/>
        </w:rPr>
      </w:pPr>
      <w:r>
        <w:t>Файл</w:t>
      </w:r>
      <w:r w:rsidRPr="00A83179">
        <w:rPr>
          <w:lang w:val="en-US"/>
        </w:rPr>
        <w:t xml:space="preserve"> LinguisticValu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ts[set] =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 Get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GetMembership(</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f</w:t>
      </w:r>
      <w:r w:rsidRPr="00A83179">
        <w:rPr>
          <w:rFonts w:ascii="Consolas" w:hAnsi="Consolas" w:cs="Consolas"/>
          <w:color w:val="000000"/>
          <w:sz w:val="19"/>
          <w:szCs w:val="19"/>
          <w:lang w:val="en-US"/>
        </w:rPr>
        <w:t xml:space="preserve"> (sets.ContainsKey(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0.0f;</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Default="00A83179" w:rsidP="00A83179">
      <w:pPr>
        <w:pStyle w:val="AwesomeStyle"/>
        <w:rPr>
          <w:lang w:val="en-US"/>
        </w:rPr>
      </w:pPr>
      <w:r>
        <w:lastRenderedPageBreak/>
        <w:t>Файл</w:t>
      </w:r>
      <w:r w:rsidRPr="00193B83">
        <w:rPr>
          <w:lang w:val="en-US"/>
        </w:rPr>
        <w:t xml:space="preserve"> Linguistic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s(</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sets.AddRange(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set.CalculateMembership(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pStyle w:val="AwesomeStyle"/>
        <w:ind w:firstLine="0"/>
        <w:rPr>
          <w:lang w:val="en-US"/>
        </w:rPr>
      </w:pPr>
      <w:r w:rsidRPr="00A83179">
        <w:rPr>
          <w:rFonts w:ascii="Consolas" w:hAnsi="Consolas" w:cs="Consolas"/>
          <w:color w:val="000000"/>
          <w:sz w:val="19"/>
          <w:szCs w:val="19"/>
          <w:lang w:val="en-US"/>
        </w:rPr>
        <w:t>}</w:t>
      </w:r>
    </w:p>
    <w:p w:rsid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FuzzyContext</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enum</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gent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Visibilit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ToEnem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Wall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HealthPack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PlainSight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archRadiu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fuzzy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Out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nguisticValue</w:t>
      </w:r>
      <w:r w:rsidRPr="00193B83">
        <w:rPr>
          <w:rFonts w:ascii="Consolas" w:hAnsi="Consolas" w:cs="Consolas"/>
          <w:color w:val="000000"/>
          <w:sz w:val="19"/>
          <w:szCs w:val="19"/>
          <w:lang w:val="en-US"/>
        </w:rPr>
        <w:t xml:space="preserve"> infered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t>Файл</w:t>
      </w:r>
      <w:r w:rsidRPr="00A83179">
        <w:rPr>
          <w:lang w:val="en-US"/>
        </w:rPr>
        <w:t xml:space="preserve"> FuzzyCalculator</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UnityEngin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nd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1.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in(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r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0.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ax(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not = var =&gt; 1 -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and =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or =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ot =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union = un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intersection = intersect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lastRenderedPageBreak/>
        <w:t>Файл</w:t>
      </w:r>
      <w:r w:rsidRPr="00A83179">
        <w:rPr>
          <w:lang w:val="en-US"/>
        </w:rPr>
        <w:t xml:space="preserve"> FuzzyRu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In(</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Ou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ut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Infer(</w:t>
      </w:r>
      <w:r w:rsidRPr="00A83179">
        <w:rPr>
          <w:rFonts w:ascii="Consolas" w:hAnsi="Consolas" w:cs="Consolas"/>
          <w:color w:val="2B91AF"/>
          <w:sz w:val="19"/>
          <w:szCs w:val="19"/>
          <w:lang w:val="en-US"/>
        </w:rPr>
        <w:t>FuzzyCalculator</w:t>
      </w:r>
      <w:r w:rsidRPr="00A83179">
        <w:rPr>
          <w:rFonts w:ascii="Consolas" w:hAnsi="Consolas" w:cs="Consolas"/>
          <w:color w:val="000000"/>
          <w:sz w:val="19"/>
          <w:szCs w:val="19"/>
          <w:lang w:val="en-US"/>
        </w:rPr>
        <w:t xml:space="preserve"> calc,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 xml:space="preserve"> 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inputVariables.Coun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in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lues.Add(context.fuzzyInputValues[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 = calc.and(inputValues.ToArra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out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716574" w:rsidRDefault="00716574" w:rsidP="00716574">
      <w:pPr>
        <w:pStyle w:val="AwesomeStyle"/>
        <w:rPr>
          <w:lang w:val="en-US"/>
        </w:rPr>
      </w:pPr>
      <w:r>
        <w:t>Файл</w:t>
      </w:r>
      <w:r w:rsidRPr="00716574">
        <w:rPr>
          <w:lang w:val="en-US"/>
        </w:rPr>
        <w:t xml:space="preserve"> FuzzyInference</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System.Collections.Generi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Inferenc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FuzzyInference(</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 xml:space="preserve">.rule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alc =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lastRenderedPageBreak/>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ontext =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void</w:t>
      </w:r>
      <w:r w:rsidRPr="00716574">
        <w:rPr>
          <w:rFonts w:ascii="Consolas" w:hAnsi="Consolas" w:cs="Consolas"/>
          <w:color w:val="000000"/>
          <w:sz w:val="19"/>
          <w:szCs w:val="19"/>
          <w:lang w:val="en-US"/>
        </w:rPr>
        <w:t xml:space="preserve"> AddRule(</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Add(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Infer()</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gt; rulesResult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Results.Add(rule.Infer(calc,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valuesBySe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uleResult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Resul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Result.GetSe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valuesBySet.ContainsKey(kv.Ke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Add(kv.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esul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valuesBySe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totalMembership = calc.or(kv.Value.ToArra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esult.AddSet(kv.Key, totalMembership);</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resul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A83179" w:rsidRDefault="00716574" w:rsidP="00716574">
      <w:pPr>
        <w:pStyle w:val="AwesomeStyle"/>
        <w:ind w:firstLine="0"/>
        <w:rPr>
          <w:lang w:val="en-US"/>
        </w:rPr>
      </w:pPr>
      <w:r w:rsidRPr="00193B83">
        <w:rPr>
          <w:rFonts w:ascii="Consolas" w:hAnsi="Consolas" w:cs="Consolas"/>
          <w:color w:val="000000"/>
          <w:sz w:val="19"/>
          <w:szCs w:val="19"/>
          <w:lang w:val="en-US"/>
        </w:rPr>
        <w:t>}</w:t>
      </w:r>
    </w:p>
    <w:p w:rsidR="00A83179" w:rsidRP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w:t>
      </w:r>
      <w:r>
        <w:rPr>
          <w:lang w:val="en-US"/>
        </w:rPr>
        <w:t>MembershipFunction.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nterfac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GetMin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loat</w:t>
      </w:r>
      <w:r w:rsidRPr="00193B83">
        <w:rPr>
          <w:rFonts w:ascii="Consolas" w:hAnsi="Consolas" w:cs="Consolas"/>
          <w:color w:val="000000"/>
          <w:sz w:val="19"/>
          <w:szCs w:val="19"/>
          <w:lang w:val="en-US"/>
        </w:rPr>
        <w:t xml:space="preserve"> GetMax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193B83" w:rsidRDefault="00716574" w:rsidP="00716574">
      <w:pPr>
        <w:pStyle w:val="AwesomeStyle"/>
        <w:rPr>
          <w:lang w:val="en-US"/>
        </w:rPr>
      </w:pPr>
      <w:r>
        <w:t>Файл</w:t>
      </w:r>
      <w:r w:rsidRPr="00193B83">
        <w:rPr>
          <w:lang w:val="en-US"/>
        </w:rPr>
        <w:t xml:space="preserve"> Singleton</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UnityEngin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lastRenderedPageBreak/>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Singleton</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Singleton(</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value =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Mathf</w:t>
      </w:r>
      <w:r w:rsidRPr="00716574">
        <w:rPr>
          <w:rFonts w:ascii="Consolas" w:hAnsi="Consolas" w:cs="Consolas"/>
          <w:color w:val="000000"/>
          <w:sz w:val="19"/>
          <w:szCs w:val="19"/>
          <w:lang w:val="en-US"/>
        </w:rPr>
        <w:t>.Approximately(value, crispValue) ? 1.0f :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CA4778" w:rsidRPr="00193B83" w:rsidRDefault="00CA4778">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CA4778" w:rsidRPr="00193B83" w:rsidRDefault="00CA4778" w:rsidP="00716574">
      <w:pPr>
        <w:pStyle w:val="AwesomeStyle"/>
        <w:ind w:firstLine="0"/>
        <w:rPr>
          <w:rFonts w:ascii="Consolas" w:hAnsi="Consolas" w:cs="Consolas"/>
          <w:color w:val="000000"/>
          <w:sz w:val="19"/>
          <w:szCs w:val="19"/>
          <w:lang w:val="en-US"/>
        </w:rPr>
      </w:pP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716574">
      <w:pPr>
        <w:pStyle w:val="AwesomeStyle"/>
        <w:rPr>
          <w:lang w:val="en-US"/>
        </w:rPr>
      </w:pPr>
      <w:r>
        <w:t>Файл</w:t>
      </w:r>
      <w:r w:rsidRPr="00193B83">
        <w:rPr>
          <w:lang w:val="en-US"/>
        </w:rPr>
        <w:t xml:space="preserve"> Trapezoid</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Trapezoid</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Trapezoid(</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a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b =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d =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a &lt; crispValue &amp;&amp; crispValue &lt;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a) / (b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b &lt;= crispValue &amp;&amp; crispValue &lt;=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1.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c &lt; crispValue &amp;&amp; crispValue &lt;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c) / (d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a;</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CA4778">
      <w:pPr>
        <w:pStyle w:val="AwesomeStyle"/>
        <w:rPr>
          <w:lang w:val="en-US"/>
        </w:rPr>
      </w:pPr>
      <w:r>
        <w:t>Файл</w:t>
      </w:r>
      <w:r w:rsidRPr="00716574">
        <w:rPr>
          <w:lang w:val="en-US"/>
        </w:rPr>
        <w:t xml:space="preserve"> FuzzyController</w:t>
      </w:r>
      <w:r>
        <w:rPr>
          <w:lang w:val="en-US"/>
        </w:rPr>
        <w:t>.c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System.Collections.Gener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UnityEngin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EventB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Ai</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F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ublic</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class</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roller</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MonoBehaviou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 xml:space="preserve"> aiTool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 xml:space="preserve"> controll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 xml:space="preserve"> calcul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 xml:space="preserve">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 xml:space="preserve"> infere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bool</w:t>
      </w:r>
      <w:r w:rsidRPr="00CA4778">
        <w:rPr>
          <w:rFonts w:ascii="Consolas" w:hAnsi="Consolas" w:cs="Consolas"/>
          <w:color w:val="000000"/>
          <w:sz w:val="19"/>
          <w:szCs w:val="19"/>
          <w:lang w:val="en-US"/>
        </w:rPr>
        <w:t xml:space="preserve"> enemyVisibilityOnLastTurn = </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Star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 = GetComponent&l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roller = GetComponent&l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sNormalizationEnabled(</w:t>
      </w:r>
      <w:r w:rsidRPr="00CA4778">
        <w:rPr>
          <w:rFonts w:ascii="Consolas" w:hAnsi="Consolas" w:cs="Consolas"/>
          <w:color w:val="0000FF"/>
          <w:sz w:val="19"/>
          <w:szCs w:val="19"/>
          <w:lang w:val="en-US"/>
        </w:rPr>
        <w:t>tru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ControllerInited</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ControllerType</w:t>
      </w:r>
      <w:r w:rsidRPr="00CA4778">
        <w:rPr>
          <w:rFonts w:ascii="Consolas" w:hAnsi="Consolas" w:cs="Consolas"/>
          <w:color w:val="000000"/>
          <w:sz w:val="19"/>
          <w:szCs w:val="19"/>
          <w:lang w:val="en-US"/>
        </w:rPr>
        <w:t>.FuzzyLog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Updat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controller.GetState().isDead)</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1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UpdateCrisp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Infer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e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ApplyResult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oStuff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NewFrame</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alculator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calculator,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low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medium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high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gentHealth.AddSets(lowAgentHealth, mediumAgentHealth, high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low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medium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high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Health.AddSets(lowEnemyHealth, mediumEnemyHealth, high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Visibilit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Not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Not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AddSets(enemyIsVisible, 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ToEnem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close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close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7.0f, 1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medium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7.0f, 10.0f, 14.0f, 1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far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far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4.0f, 18.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ToEnemy.AddSets(closeDistance, mediumDistance, farDista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low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medium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Default="00CA4778" w:rsidP="00CA4778">
      <w:pPr>
        <w:pStyle w:val="AwesomeStyle"/>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high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Weight.AddSets(lowDistanceWeight, mediumDistanceWeight, high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low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medium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high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CoverWeight.AddSets(lowInCoverWeight, mediumInCoverWeight, high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low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medium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high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CoverWeight.AddSets(lowBehindCoverWeight, mediumBehindCoverWeight, 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low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medium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high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WallWeight.AddSets(lowBehindWallWeight, mediumBehindWallWeight, high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low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medium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high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healhPackWeight.AddSets(lowHealhPackWeight, mediumHealhPackWeight, high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low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medium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high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plainSightWeight.AddSets(lowPlainSightWeight, mediumPlainSightWeight, high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low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6.0f, 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medium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f, 8.0f, 12.0f, 14.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high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2.0f, 14.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archRadius.AddSets(lowSearchRadius, mediumSearchRadius, 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Visibility, enemyVisibilit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distanceToEnem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 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 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 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 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 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 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high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high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pStyle w:val="AwesomeStyle"/>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 controller.GetState().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 controller.GetState().enemyState.health;</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 controller.GetState().isEnemyVisible ? </w:t>
      </w:r>
      <w:r w:rsidRPr="00193B83">
        <w:rPr>
          <w:rFonts w:ascii="Consolas" w:hAnsi="Consolas" w:cs="Consolas"/>
          <w:color w:val="000000"/>
          <w:sz w:val="19"/>
          <w:szCs w:val="19"/>
          <w:lang w:val="en-US"/>
        </w:rPr>
        <w:t>1.0f : 0.0f;</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putVariabl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lue</w:t>
      </w:r>
      <w:r w:rsidRPr="00CA4778">
        <w:rPr>
          <w:rFonts w:ascii="Consolas" w:hAnsi="Consolas" w:cs="Consolas"/>
          <w:color w:val="000000"/>
          <w:sz w:val="19"/>
          <w:szCs w:val="19"/>
          <w:lang w:val="en-US"/>
        </w:rPr>
        <w:t xml:space="preserve"> value = varsKv.Value.Calculate(context.crispInputValues[vars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lue.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fuzzyInputValues[setsKv.Key] = setsKv.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feredResult = inference.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 xml:space="preserve">&gt;&gt;&gt; setsByVaria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feredResult.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setsByVariable.ContainsKey(setKv.Key.Get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Add(setKv.Key.GetVariabl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setKv.Key.GetVariable()].Add(setKv);</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setsBy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variable = var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ax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in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in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min, setKv.Key.GetMembershipFunction().GetMin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ax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ax(max, setKv.Key.GetMembershipFunction().GetMax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tep = (max - min) /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numer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denomin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x = min; x &lt;= max; x += ste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Membership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axMembership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 xml:space="preserve">.Max(maxMembership,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setKv.Key.GetMembershipFunction().Calculate(x).value, setKv.Value.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numerator += x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nominator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OfMass = numerator / denomin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OutputValues[variable] = centerOfMas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Function(wp =&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weight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w:t>
      </w:r>
    </w:p>
    <w:p w:rsidR="00CA4778" w:rsidRPr="00193B83" w:rsidRDefault="00CA4778" w:rsidP="00CA4778">
      <w:pPr>
        <w:pStyle w:val="AwesomeStyle"/>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HealthPack)</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 &amp;&amp; !wp.isBehindCover &amp;&amp;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MIN_ATTACK_RADIUS &lt;= wp.directDistanceToEnemy &amp;&amp; wp.directDistanceToEnemy &lt;= MAX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 = (MIN_ATTACK_RADIUS + MAX_ATTACK_RADIUS)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directDistanceToEnemy &lt;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wp.directDistanceToEnemy - MIN_ATTACK_RADIUS) / (center - MIN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MAX_ATTACK_RADIUS - wp.directDistanceToEnemy) / (MAX_ATTACK_RADIUS -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destination.Has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destination =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IsDestinationReach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destination.HasValue &amp;&amp;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Distance(aiTools.agentState.position, destination.Value) &lt;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NEAR_POINT_CHECK_PRECIS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aiTools.agentState.isEnemyVisible != enemyVisibilityOnLastTur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OnLastTurn = aiTools.agen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Waypoint</w:t>
      </w:r>
      <w:r w:rsidRPr="00CA4778">
        <w:rPr>
          <w:rFonts w:ascii="Consolas" w:hAnsi="Consolas" w:cs="Consolas"/>
          <w:color w:val="000000"/>
          <w:sz w:val="19"/>
          <w:szCs w:val="19"/>
          <w:lang w:val="en-US"/>
        </w:rPr>
        <w:t>&gt; wps = aiTools.terrain.GetGoodWaypoints(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0.75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s.Count == 0)</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nt</w:t>
      </w:r>
      <w:r w:rsidRPr="00CA4778">
        <w:rPr>
          <w:rFonts w:ascii="Consolas" w:hAnsi="Consolas" w:cs="Consolas"/>
          <w:color w:val="000000"/>
          <w:sz w:val="19"/>
          <w:szCs w:val="19"/>
          <w:lang w:val="en-US"/>
        </w:rPr>
        <w:t xml:space="preserve"> inde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0, wps.Count - 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ps[index].posi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earch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agentState.position.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agentState.position.z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sidRPr="00CA4778">
        <w:rPr>
          <w:rFonts w:ascii="Consolas" w:hAnsi="Consolas" w:cs="Consolas"/>
          <w:color w:val="000000"/>
          <w:sz w:val="19"/>
          <w:szCs w:val="19"/>
          <w:lang w:val="en-US"/>
        </w:rPr>
        <w:t xml:space="preserve">                    </w:t>
      </w:r>
      <w:r>
        <w:rPr>
          <w:rFonts w:ascii="Consolas" w:hAnsi="Consolas" w:cs="Consolas"/>
          <w:color w:val="000000"/>
          <w:sz w:val="19"/>
          <w:szCs w:val="19"/>
        </w:rPr>
        <w:t>);</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CA4778" w:rsidP="00CA4778">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pPr>
        <w:rPr>
          <w:rFonts w:ascii="Consolas" w:hAnsi="Consolas" w:cs="Consolas"/>
          <w:color w:val="000000"/>
          <w:sz w:val="19"/>
          <w:szCs w:val="19"/>
        </w:rPr>
      </w:pPr>
      <w:r>
        <w:rPr>
          <w:rFonts w:ascii="Consolas" w:hAnsi="Consolas" w:cs="Consolas"/>
          <w:color w:val="000000"/>
          <w:sz w:val="19"/>
          <w:szCs w:val="19"/>
        </w:rPr>
        <w:br w:type="page"/>
      </w:r>
    </w:p>
    <w:p w:rsidR="00CA4778" w:rsidRDefault="00B919E7" w:rsidP="00B919E7">
      <w:pPr>
        <w:pStyle w:val="1"/>
        <w:numPr>
          <w:ilvl w:val="0"/>
          <w:numId w:val="0"/>
        </w:numPr>
        <w:ind w:left="709"/>
      </w:pPr>
      <w:r>
        <w:lastRenderedPageBreak/>
        <w:t>Приложение 7</w:t>
      </w:r>
    </w:p>
    <w:p w:rsidR="00B919E7" w:rsidRDefault="00B919E7" w:rsidP="00B919E7">
      <w:pPr>
        <w:pStyle w:val="AwesomeStyle"/>
        <w:jc w:val="center"/>
      </w:pPr>
      <w:r>
        <w:t>Код агента, использующего нейронные сети</w:t>
      </w:r>
    </w:p>
    <w:p w:rsidR="00B919E7" w:rsidRDefault="00B919E7" w:rsidP="00B919E7">
      <w:pPr>
        <w:pStyle w:val="AwesomeStyle"/>
        <w:rPr>
          <w:lang w:val="en-US"/>
        </w:rPr>
      </w:pPr>
      <w:r>
        <w:t>Файл</w:t>
      </w:r>
      <w:r w:rsidRPr="00B919E7">
        <w:rPr>
          <w:lang w:val="en-US"/>
        </w:rPr>
        <w:t xml:space="preserve"> </w:t>
      </w:r>
      <w:r>
        <w:rPr>
          <w:lang w:val="en-US"/>
        </w:rPr>
        <w:t>NeuralDefines.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ool</w:t>
      </w:r>
      <w:r w:rsidRPr="00B919E7">
        <w:rPr>
          <w:rFonts w:ascii="Consolas" w:hAnsi="Consolas" w:cs="Consolas"/>
          <w:color w:val="000000"/>
          <w:sz w:val="19"/>
          <w:szCs w:val="19"/>
          <w:lang w:val="en-US"/>
        </w:rPr>
        <w:t xml:space="preserve"> USE_HIDDEN_LAYER = </w:t>
      </w:r>
      <w:r w:rsidRPr="00B919E7">
        <w:rPr>
          <w:rFonts w:ascii="Consolas" w:hAnsi="Consolas" w:cs="Consolas"/>
          <w:color w:val="0000FF"/>
          <w:sz w:val="19"/>
          <w:szCs w:val="19"/>
          <w:lang w:val="en-US"/>
        </w:rPr>
        <w:t>fals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HIDDEN_LAYER_SIZE = 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IGMOID_STEEP_COEF = 1.200001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LEARNING_SPEED_COEF = 1.076998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REPEAT_LEARNING_TIMES = 20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SIGMOID_FUNCTION = x =&gt; 1 / (1 + </w:t>
      </w:r>
      <w:r w:rsidRPr="00B919E7">
        <w:rPr>
          <w:rFonts w:ascii="Consolas" w:hAnsi="Consolas" w:cs="Consolas"/>
          <w:color w:val="2B91AF"/>
          <w:sz w:val="19"/>
          <w:szCs w:val="19"/>
          <w:lang w:val="en-US"/>
        </w:rPr>
        <w:t>Mathf</w:t>
      </w:r>
      <w:r w:rsidRPr="00B919E7">
        <w:rPr>
          <w:rFonts w:ascii="Consolas" w:hAnsi="Consolas" w:cs="Consolas"/>
          <w:color w:val="000000"/>
          <w:sz w:val="19"/>
          <w:szCs w:val="19"/>
          <w:lang w:val="en-US"/>
        </w:rPr>
        <w:t>.Exp(-SIGMOID_STEEP_COEF * x));</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w:t>
      </w:r>
      <w:r>
        <w:rPr>
          <w:lang w:val="en-US"/>
        </w:rPr>
        <w:t>Neuron.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ConstantValu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ConstantValueNeuron(</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value =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193B83">
        <w:rPr>
          <w:lang w:val="en-US"/>
        </w:rPr>
        <w:t xml:space="preserve"> In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In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In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outputProvider =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outputProvid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Learnabl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abl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in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weigh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Learnable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activationFunc =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8000"/>
          <w:sz w:val="19"/>
          <w:szCs w:val="19"/>
          <w:lang w:val="en-US"/>
        </w:rPr>
        <w:t>// add bias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s[0],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AddOutpu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um += input.GetOutput() *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 = activationFunc(su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rror =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input] = weights[input] +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LEARNING_SPEED_COEF * error * in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outpu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rsidP="00B919E7">
      <w:pPr>
        <w:pStyle w:val="AwesomeStyle"/>
        <w:ind w:firstLine="0"/>
        <w:rPr>
          <w:rFonts w:ascii="Consolas" w:hAnsi="Consolas" w:cs="Consolas"/>
          <w:color w:val="000000"/>
          <w:sz w:val="19"/>
          <w:szCs w:val="19"/>
        </w:rPr>
      </w:pPr>
    </w:p>
    <w:p w:rsidR="00B919E7" w:rsidRPr="00B919E7" w:rsidRDefault="00B919E7" w:rsidP="00B919E7">
      <w:pPr>
        <w:pStyle w:val="AwesomeStyle"/>
      </w:pPr>
      <w:r>
        <w:t xml:space="preserve">Файл </w:t>
      </w:r>
      <w:r w:rsidRPr="00B919E7">
        <w:t>Out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Out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ctual * (1 - actual) * (expectedOutput - actual);</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expectedOutput = expectedOutpu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rsidP="00B919E7">
      <w:pPr>
        <w:pStyle w:val="AwesomeStyle"/>
        <w:ind w:firstLine="0"/>
        <w:rPr>
          <w:rFonts w:ascii="Consolas" w:hAnsi="Consolas" w:cs="Consolas"/>
          <w:color w:val="000000"/>
          <w:sz w:val="19"/>
          <w:szCs w:val="19"/>
        </w:rPr>
      </w:pPr>
    </w:p>
    <w:p w:rsidR="00B919E7" w:rsidRPr="00B919E7" w:rsidRDefault="00B919E7" w:rsidP="00B919E7">
      <w:pPr>
        <w:pStyle w:val="AwesomeStyle"/>
        <w:rPr>
          <w:lang w:val="en-US"/>
        </w:rPr>
      </w:pPr>
      <w:r>
        <w:t>Файл</w:t>
      </w:r>
      <w:r w:rsidRPr="00B919E7">
        <w:rPr>
          <w:lang w:val="en-US"/>
        </w:rPr>
        <w:t xml:space="preserve"> Hidden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Hidden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Hidden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Output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eightedOutputsErrors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edOutputsErrorsSum += output.GetWeigh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 * output.GetError();</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actualOutput * (1 - actualOutput) * weightedOutputsErrorsSum;</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rsidP="00B919E7">
      <w:pPr>
        <w:pStyle w:val="AwesomeStyle"/>
        <w:ind w:firstLine="0"/>
        <w:rPr>
          <w:rFonts w:ascii="Consolas" w:hAnsi="Consolas" w:cs="Consolas"/>
          <w:color w:val="000000"/>
          <w:sz w:val="19"/>
          <w:szCs w:val="19"/>
        </w:rPr>
      </w:pPr>
    </w:p>
    <w:p w:rsidR="00B919E7" w:rsidRDefault="00B919E7" w:rsidP="00B919E7">
      <w:pPr>
        <w:pStyle w:val="AwesomeStyle"/>
        <w:ind w:firstLine="0"/>
        <w:rPr>
          <w:lang w:val="en-US"/>
        </w:rPr>
      </w:pPr>
      <w:r>
        <w:t>Файл</w:t>
      </w:r>
      <w:r w:rsidRPr="00193B83">
        <w:rPr>
          <w:lang w:val="en-US"/>
        </w:rPr>
        <w:t xml:space="preserve"> 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abstract</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trateg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adonly</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Vector3</w:t>
      </w:r>
      <w:r w:rsidRPr="00193B83">
        <w:rPr>
          <w:rFonts w:ascii="Consolas" w:hAnsi="Consolas" w:cs="Consolas"/>
          <w:color w:val="000000"/>
          <w:sz w:val="19"/>
          <w:szCs w:val="19"/>
          <w:lang w:val="en-US"/>
        </w:rPr>
        <w:t>? destina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Strategy(</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Aim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Shoot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destination.Has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IsDestinationReach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 (destination.HasValue &amp;&amp;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Distance(aiTools.agentState.position, destination.Value) &lt;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NEAR_POINT_CHECK_PRECIS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2B91AF"/>
          <w:sz w:val="19"/>
          <w:szCs w:val="19"/>
        </w:rPr>
        <w:t>Vector3</w:t>
      </w:r>
      <w:r>
        <w:rPr>
          <w:rFonts w:ascii="Consolas" w:hAnsi="Consolas" w:cs="Consolas"/>
          <w:color w:val="000000"/>
          <w:sz w:val="19"/>
          <w:szCs w:val="19"/>
        </w:rPr>
        <w:t xml:space="preserve"> GetNextDestination();</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rsidP="00B919E7">
      <w:pPr>
        <w:pStyle w:val="AwesomeStyle"/>
        <w:ind w:firstLine="0"/>
        <w:rPr>
          <w:rFonts w:ascii="Consolas" w:hAnsi="Consolas" w:cs="Consolas"/>
          <w:color w:val="000000"/>
          <w:sz w:val="19"/>
          <w:szCs w:val="19"/>
        </w:rPr>
      </w:pPr>
    </w:p>
    <w:p w:rsidR="00B919E7" w:rsidRPr="00B919E7" w:rsidRDefault="00B919E7" w:rsidP="00B919E7">
      <w:pPr>
        <w:pStyle w:val="AwesomeStyle"/>
      </w:pPr>
      <w:r>
        <w:t>Файл</w:t>
      </w:r>
      <w:r w:rsidRPr="00B919E7">
        <w:rPr>
          <w:lang w:val="en-US"/>
        </w:rPr>
        <w:t xml:space="preserve"> SearchEnemy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Enemy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Enemy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PATROL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WIDTH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WIDTH / 2.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HEIGHT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HEIGHT / 2.0f)</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rsidP="00B919E7">
      <w:pPr>
        <w:pStyle w:val="AwesomeStyle"/>
        <w:ind w:firstLine="0"/>
        <w:rPr>
          <w:rFonts w:ascii="Consolas" w:hAnsi="Consolas" w:cs="Consolas"/>
          <w:color w:val="000000"/>
          <w:sz w:val="19"/>
          <w:szCs w:val="19"/>
        </w:rPr>
      </w:pPr>
    </w:p>
    <w:p w:rsidR="00B919E7" w:rsidRDefault="00B919E7" w:rsidP="00B919E7">
      <w:pPr>
        <w:pStyle w:val="AwesomeStyle"/>
        <w:rPr>
          <w:lang w:val="en-US"/>
        </w:rPr>
      </w:pPr>
      <w:r>
        <w:t>Файл</w:t>
      </w:r>
      <w:r w:rsidRPr="00193B83">
        <w:rPr>
          <w:lang w:val="en-US"/>
        </w:rPr>
        <w:t xml:space="preserve"> Attack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ttack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Attack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AGGRES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rsidP="00B919E7">
      <w:pPr>
        <w:pStyle w:val="AwesomeStyle"/>
        <w:ind w:firstLine="0"/>
        <w:rPr>
          <w:rFonts w:ascii="Consolas" w:hAnsi="Consolas" w:cs="Consolas"/>
          <w:color w:val="000000"/>
          <w:sz w:val="19"/>
          <w:szCs w:val="19"/>
        </w:rPr>
      </w:pPr>
    </w:p>
    <w:p w:rsidR="00B919E7" w:rsidRDefault="00B919E7" w:rsidP="00B919E7">
      <w:pPr>
        <w:pStyle w:val="AwesomeStyle"/>
        <w:rPr>
          <w:lang w:val="en-US"/>
        </w:rPr>
      </w:pPr>
      <w:r>
        <w:t xml:space="preserve">Файл </w:t>
      </w:r>
      <w:r w:rsidRPr="00B919E7">
        <w:t>Defence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Ai</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amespace</w:t>
      </w:r>
      <w:r>
        <w:rPr>
          <w:rFonts w:ascii="Consolas" w:hAnsi="Consolas" w:cs="Consolas"/>
          <w:color w:val="000000"/>
          <w:sz w:val="19"/>
          <w:szCs w:val="19"/>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efence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Defence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DEFEN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rsidP="00B919E7">
      <w:pPr>
        <w:pStyle w:val="AwesomeStyle"/>
        <w:ind w:firstLine="0"/>
        <w:rPr>
          <w:rFonts w:ascii="Consolas" w:hAnsi="Consolas" w:cs="Consolas"/>
          <w:color w:val="000000"/>
          <w:sz w:val="19"/>
          <w:szCs w:val="19"/>
        </w:rPr>
      </w:pPr>
    </w:p>
    <w:p w:rsidR="00B919E7" w:rsidRPr="00B919E7" w:rsidRDefault="00B919E7" w:rsidP="00B919E7">
      <w:pPr>
        <w:pStyle w:val="AwesomeStyle"/>
      </w:pPr>
      <w:r>
        <w:t>Файл</w:t>
      </w:r>
      <w:r w:rsidRPr="00B919E7">
        <w:rPr>
          <w:lang w:val="en-US"/>
        </w:rPr>
        <w:t xml:space="preserve"> SearchHealth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Health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nextDestinationUpdateTime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Health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RETREAT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gt; nextDestinationUpdateTim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xtDestinationUpdate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 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iTools.terrain.GetBestWaypoint(500.0f).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rsidP="00B919E7">
      <w:pPr>
        <w:pStyle w:val="AwesomeStyle"/>
        <w:ind w:firstLine="0"/>
        <w:rPr>
          <w:rFonts w:ascii="Consolas" w:hAnsi="Consolas" w:cs="Consolas"/>
          <w:color w:val="000000"/>
          <w:sz w:val="19"/>
          <w:szCs w:val="19"/>
        </w:rPr>
      </w:pPr>
    </w:p>
    <w:p w:rsidR="00B919E7" w:rsidRDefault="00B919E7" w:rsidP="00B919E7">
      <w:pPr>
        <w:pStyle w:val="AwesomeStyle"/>
        <w:rPr>
          <w:lang w:val="en-US"/>
        </w:rPr>
      </w:pPr>
      <w:r>
        <w:t>Файл</w:t>
      </w:r>
      <w:r w:rsidRPr="00B919E7">
        <w:rPr>
          <w:lang w:val="en-US"/>
        </w:rPr>
        <w:t xml:space="preserve"> NeuralController</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IO;</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Linq;</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EventB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Controller</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MonoBehaviou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num</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earchEnemy;</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searchHealth;</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 xml:space="preserve"> controll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Inpu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lastRenderedPageBreak/>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enemyVisibilityInpu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in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hiddenLayer;</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Neuron</w:t>
      </w:r>
      <w:r>
        <w:rPr>
          <w:rFonts w:ascii="Consolas" w:hAnsi="Consolas" w:cs="Consolas"/>
          <w:color w:val="000000"/>
          <w:sz w:val="19"/>
          <w:szCs w:val="19"/>
        </w:rPr>
        <w:t>&gt; outputLayer;</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gt; strategie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curren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r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 = GetComponent&l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ontroller = GetComponent&l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In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Strategi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trollerInited</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ControllerType</w:t>
      </w:r>
      <w:r w:rsidRPr="00B919E7">
        <w:rPr>
          <w:rFonts w:ascii="Consolas" w:hAnsi="Consolas" w:cs="Consolas"/>
          <w:color w:val="000000"/>
          <w:sz w:val="19"/>
          <w:szCs w:val="19"/>
          <w:lang w:val="en-US"/>
        </w:rPr>
        <w:t>.Neural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pdat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aiTools.agent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aiTools.enemy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aiTools.agentState.isEnemyVisible ? 1.0f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optimalStrategy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axWeight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Max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outputLayer.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 outputLayer[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optimalStrategy.HasValue || maxWeight &lt;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ptim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xWeight =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newStrategy = strategies[optimalStrategy.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wFrame</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 - time));</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pStyle w:val="AwesomeStyle"/>
        <w:ind w:firstLine="0"/>
        <w:rPr>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Strategie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Attack,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ttack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Defenc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Enemy,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Enemy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Health,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Health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 = strategies[</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SearchEnem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OnEnt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gent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Visibility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nt</w:t>
      </w:r>
      <w:r w:rsidRPr="00193B83">
        <w:rPr>
          <w:rFonts w:ascii="Consolas" w:hAnsi="Consolas" w:cs="Consolas"/>
          <w:color w:val="000000"/>
          <w:sz w:val="19"/>
          <w:szCs w:val="19"/>
          <w:lang w:val="en-US"/>
        </w:rPr>
        <w:t xml:space="preserve"> i = 0; i &lt;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HIDDEN_LAYER_SIZE; ++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Hidden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 var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Enum</w:t>
      </w:r>
      <w:r w:rsidRPr="00193B83">
        <w:rPr>
          <w:rFonts w:ascii="Consolas" w:hAnsi="Consolas" w:cs="Consolas"/>
          <w:color w:val="000000"/>
          <w:sz w:val="19"/>
          <w:szCs w:val="19"/>
          <w:lang w:val="en-US"/>
        </w:rPr>
        <w:t>.GetValues(</w:t>
      </w:r>
      <w:r w:rsidRPr="00193B83">
        <w:rPr>
          <w:rFonts w:ascii="Consolas" w:hAnsi="Consolas" w:cs="Consolas"/>
          <w:color w:val="0000FF"/>
          <w:sz w:val="19"/>
          <w:szCs w:val="19"/>
          <w:lang w:val="en-US"/>
        </w:rPr>
        <w:t>typeof</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gt; previousLayer =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 ? hiddenLayer :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previous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FeedForward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hidden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FeedForward();</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outputLayer)</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193B83">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n.FeedForward();</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record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Read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Read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Read(</w:t>
      </w:r>
      <w:r w:rsidRPr="00B919E7">
        <w:rPr>
          <w:rFonts w:ascii="Consolas" w:hAnsi="Consolas" w:cs="Consolas"/>
          <w:color w:val="A31515"/>
          <w:sz w:val="19"/>
          <w:szCs w:val="19"/>
          <w:lang w:val="en-US"/>
        </w:rPr>
        <w:t>"./Files/NeuralNetworkLearningSet.csv"</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xml:space="preserve"> line = file.ReadLine(); </w:t>
      </w:r>
      <w:r w:rsidRPr="00B919E7">
        <w:rPr>
          <w:rFonts w:ascii="Consolas" w:hAnsi="Consolas" w:cs="Consolas"/>
          <w:color w:val="008000"/>
          <w:sz w:val="19"/>
          <w:szCs w:val="19"/>
          <w:lang w:val="en-US"/>
        </w:rPr>
        <w:t>// skip hea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while</w:t>
      </w:r>
      <w:r w:rsidRPr="00B919E7">
        <w:rPr>
          <w:rFonts w:ascii="Consolas" w:hAnsi="Consolas" w:cs="Consolas"/>
          <w:color w:val="000000"/>
          <w:sz w:val="19"/>
          <w:szCs w:val="19"/>
          <w:lang w:val="en-US"/>
        </w:rPr>
        <w:t xml:space="preserve"> ((line = file.ReadLine())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split = line.Split(</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2]),</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4]),</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6]),</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7])</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Add(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learningSet.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records.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i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Add(records[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Add(records[i]);</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pStyle w:val="AwesomeStyle"/>
        <w:ind w:firstLine="0"/>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pStyle w:val="AwesomeStyle"/>
        <w:ind w:firstLine="0"/>
        <w:rPr>
          <w:rFonts w:ascii="Consolas" w:hAnsi="Consolas" w:cs="Consolas"/>
          <w:color w:val="000000"/>
          <w:sz w:val="19"/>
          <w:szCs w:val="19"/>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Learn(</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REPEAT_LEARNING_TIMES;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Rever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USE_HIDDEN_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hidden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est(</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matche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Writ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Writ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Write(</w:t>
      </w:r>
      <w:r w:rsidRPr="00B919E7">
        <w:rPr>
          <w:rFonts w:ascii="Consolas" w:hAnsi="Consolas" w:cs="Consolas"/>
          <w:color w:val="A31515"/>
          <w:sz w:val="19"/>
          <w:szCs w:val="19"/>
          <w:lang w:val="en-US"/>
        </w:rPr>
        <w:t>"./Files/NeuralNetworkTesting.csv"</w:t>
      </w:r>
      <w:r w:rsidRPr="00B919E7">
        <w:rPr>
          <w:rFonts w:ascii="Consolas" w:hAnsi="Consolas" w:cs="Consolas"/>
          <w:color w:val="000000"/>
          <w:sz w:val="19"/>
          <w:szCs w:val="19"/>
          <w:lang w:val="en-US"/>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file.WriteLine(</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31515"/>
          <w:sz w:val="19"/>
          <w:szCs w:val="19"/>
        </w:rPr>
        <w:t>"HPa;HPe;Visible;ExpStrategy;ExpAttack;ExpDefence;ExpSearchEnemy;ExpSearchHealth;Strategy;Attack;Defence;SearchEnemy;SearchHealth;ErrAttack;ErrDefence;ErrSearhEnemy;ErrSearchHealth;ResMatc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expecte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earchEnemy,</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record.searchHealth</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ual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expected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expected.IndexOf(expected.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actu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ctual.IndexOf(actual.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expectedStrategy == actual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tchesCoun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ile.WriteL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gent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Visibilit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actualStrategy) + </w:t>
      </w:r>
      <w:r w:rsidRPr="00B919E7">
        <w:rPr>
          <w:rFonts w:ascii="Consolas" w:hAnsi="Consolas" w:cs="Consolas"/>
          <w:color w:val="A31515"/>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matchesCount / testingSet.Count * 100.0f;</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Pr="00B919E7" w:rsidRDefault="00B919E7" w:rsidP="00B919E7">
      <w:pPr>
        <w:pStyle w:val="AwesomeStyle"/>
        <w:ind w:firstLine="0"/>
        <w:rPr>
          <w:lang w:val="en-US"/>
        </w:rPr>
      </w:pPr>
      <w:r>
        <w:rPr>
          <w:rFonts w:ascii="Consolas" w:hAnsi="Consolas" w:cs="Consolas"/>
          <w:color w:val="000000"/>
          <w:sz w:val="19"/>
          <w:szCs w:val="19"/>
        </w:rPr>
        <w:t>}</w:t>
      </w:r>
    </w:p>
    <w:p w:rsidR="00A83179" w:rsidRPr="00B919E7" w:rsidRDefault="00A83179" w:rsidP="00A83179">
      <w:pPr>
        <w:pStyle w:val="AwesomeStyle"/>
        <w:ind w:firstLine="0"/>
        <w:rPr>
          <w:rFonts w:ascii="Consolas" w:hAnsi="Consolas" w:cs="Consolas"/>
          <w:color w:val="000000"/>
          <w:sz w:val="19"/>
          <w:szCs w:val="19"/>
        </w:rPr>
      </w:pPr>
    </w:p>
    <w:p w:rsidR="00A83179" w:rsidRPr="00B919E7" w:rsidRDefault="00A83179" w:rsidP="00A83179">
      <w:pPr>
        <w:pStyle w:val="AwesomeStyle"/>
        <w:ind w:firstLine="0"/>
      </w:pPr>
    </w:p>
    <w:p w:rsidR="00FB1DC1" w:rsidRPr="00B919E7" w:rsidRDefault="00FB1DC1">
      <w:pPr>
        <w:rPr>
          <w:sz w:val="28"/>
        </w:rPr>
      </w:pPr>
      <w:r w:rsidRPr="00B919E7">
        <w:br w:type="page"/>
      </w:r>
    </w:p>
    <w:p w:rsidR="00D04EEA" w:rsidRPr="00CD0521" w:rsidRDefault="00923AD0" w:rsidP="00923AD0">
      <w:pPr>
        <w:pStyle w:val="1"/>
        <w:numPr>
          <w:ilvl w:val="0"/>
          <w:numId w:val="0"/>
        </w:numPr>
        <w:ind w:left="709"/>
      </w:pPr>
      <w:r>
        <w:lastRenderedPageBreak/>
        <w:t>Приложение 8</w:t>
      </w:r>
    </w:p>
    <w:p w:rsidR="00CD0521" w:rsidRPr="00CD0521" w:rsidRDefault="00CD0521" w:rsidP="00923AD0">
      <w:pPr>
        <w:pStyle w:val="AwesomeStyle"/>
        <w:jc w:val="center"/>
      </w:pPr>
      <w:r w:rsidRPr="00CD0521">
        <w:t xml:space="preserve">Множество записей для обучения </w:t>
      </w:r>
      <w:r w:rsidRPr="00923AD0">
        <w:t>нейронной</w:t>
      </w:r>
      <w:r w:rsidRPr="00CD0521">
        <w:t xml:space="preserve">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a</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e</w:t>
            </w:r>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Visibility</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ction</w:t>
            </w:r>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193B83" w:rsidP="00193B83">
      <w:pPr>
        <w:pStyle w:val="1"/>
        <w:numPr>
          <w:ilvl w:val="0"/>
          <w:numId w:val="0"/>
        </w:numPr>
        <w:ind w:left="709"/>
        <w:rPr>
          <w:lang w:val="en-US"/>
        </w:rPr>
      </w:pPr>
      <w:r>
        <w:lastRenderedPageBreak/>
        <w:t>Приложение 9</w:t>
      </w:r>
    </w:p>
    <w:p w:rsidR="00E427BF" w:rsidRPr="00193B83" w:rsidRDefault="00E427BF" w:rsidP="00193B83">
      <w:pPr>
        <w:pStyle w:val="AwesomeStyle"/>
        <w:jc w:val="center"/>
      </w:pPr>
      <w:r>
        <w:rPr>
          <w:lang w:val="en-US"/>
        </w:rPr>
        <w:t>SQL</w:t>
      </w:r>
      <w:r w:rsidRPr="00E427BF">
        <w:t>-</w:t>
      </w:r>
      <w:r>
        <w:t>запросы, использованные для обработки данных</w:t>
      </w:r>
    </w:p>
    <w:p w:rsidR="00E427BF" w:rsidRPr="00193B83" w:rsidRDefault="00E427BF" w:rsidP="00193B83">
      <w:pPr>
        <w:pStyle w:val="4"/>
        <w:numPr>
          <w:ilvl w:val="0"/>
          <w:numId w:val="0"/>
        </w:numPr>
        <w:ind w:left="720"/>
        <w:rPr>
          <w:lang w:val="en-US"/>
        </w:rPr>
      </w:pPr>
      <w:r>
        <w:t>Создание</w:t>
      </w:r>
      <w:r w:rsidRPr="00193B83">
        <w:rPr>
          <w:lang w:val="en-US"/>
        </w:rPr>
        <w:t xml:space="preserve"> </w:t>
      </w:r>
      <w:r>
        <w:t>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 xml:space="preserve">`id` INTEGER NOT NULL PRIMARY KEY AUTOINCREMENT UNIQUE, </w:t>
      </w:r>
    </w:p>
    <w:p w:rsidR="00E427BF" w:rsidRDefault="00E427BF" w:rsidP="00E427BF">
      <w:pPr>
        <w:pStyle w:val="AwesomeStyle"/>
        <w:ind w:left="708"/>
        <w:rPr>
          <w:lang w:val="en-US"/>
        </w:rPr>
      </w:pPr>
      <w:r w:rsidRPr="00E427BF">
        <w:rPr>
          <w:lang w:val="en-US"/>
        </w:rPr>
        <w:t xml:space="preserve">`gameIndex` INTEGER NOT NULL, </w:t>
      </w:r>
    </w:p>
    <w:p w:rsidR="00E427BF" w:rsidRDefault="00E427BF" w:rsidP="00E427BF">
      <w:pPr>
        <w:pStyle w:val="AwesomeStyle"/>
        <w:ind w:left="708"/>
        <w:rPr>
          <w:lang w:val="en-US"/>
        </w:rPr>
      </w:pPr>
      <w:r w:rsidRPr="00E427BF">
        <w:rPr>
          <w:lang w:val="en-US"/>
        </w:rPr>
        <w:t xml:space="preserve">`timestamp` INTEGER, </w:t>
      </w:r>
    </w:p>
    <w:p w:rsidR="00E427BF" w:rsidRDefault="00E427BF" w:rsidP="00E427BF">
      <w:pPr>
        <w:pStyle w:val="AwesomeStyle"/>
        <w:ind w:left="708"/>
        <w:rPr>
          <w:lang w:val="en-US"/>
        </w:rPr>
      </w:pPr>
      <w:r w:rsidRPr="00E427BF">
        <w:rPr>
          <w:lang w:val="en-US"/>
        </w:rPr>
        <w:t xml:space="preserve">`controllerType` TEXT NOT NULL, </w:t>
      </w:r>
    </w:p>
    <w:p w:rsidR="00E427BF" w:rsidRDefault="00E427BF" w:rsidP="00E427BF">
      <w:pPr>
        <w:pStyle w:val="AwesomeStyle"/>
        <w:ind w:left="708"/>
        <w:rPr>
          <w:lang w:val="en-US"/>
        </w:rPr>
      </w:pPr>
      <w:r w:rsidRPr="00E427BF">
        <w:rPr>
          <w:lang w:val="en-US"/>
        </w:rPr>
        <w:t xml:space="preserve">`dead` INTEGER NOT NULL, </w:t>
      </w:r>
    </w:p>
    <w:p w:rsidR="00E427BF" w:rsidRDefault="00E427BF" w:rsidP="00E427BF">
      <w:pPr>
        <w:pStyle w:val="AwesomeStyle"/>
        <w:ind w:left="708"/>
        <w:rPr>
          <w:lang w:val="en-US"/>
        </w:rPr>
      </w:pPr>
      <w:r w:rsidRPr="00E427BF">
        <w:rPr>
          <w:lang w:val="en-US"/>
        </w:rPr>
        <w:t xml:space="preserve">`damageGiven` NUMERIC NOT NULL, </w:t>
      </w:r>
    </w:p>
    <w:p w:rsidR="00E427BF" w:rsidRDefault="00E427BF" w:rsidP="00E427BF">
      <w:pPr>
        <w:pStyle w:val="AwesomeStyle"/>
        <w:ind w:left="708"/>
        <w:rPr>
          <w:lang w:val="en-US"/>
        </w:rPr>
      </w:pPr>
      <w:r w:rsidRPr="00E427BF">
        <w:rPr>
          <w:lang w:val="en-US"/>
        </w:rPr>
        <w:t xml:space="preserve">`damageTaken` NUMERIC NOT NULL, </w:t>
      </w:r>
    </w:p>
    <w:p w:rsidR="00E427BF" w:rsidRDefault="00E427BF" w:rsidP="00E427BF">
      <w:pPr>
        <w:pStyle w:val="AwesomeStyle"/>
        <w:ind w:left="708"/>
        <w:rPr>
          <w:lang w:val="en-US"/>
        </w:rPr>
      </w:pPr>
      <w:r w:rsidRPr="00E427BF">
        <w:rPr>
          <w:lang w:val="en-US"/>
        </w:rPr>
        <w:t xml:space="preserve">`healthPackCollected` INTEGER NOT NULL, </w:t>
      </w:r>
    </w:p>
    <w:p w:rsidR="00E427BF" w:rsidRDefault="00E427BF" w:rsidP="00E427BF">
      <w:pPr>
        <w:pStyle w:val="AwesomeStyle"/>
        <w:ind w:left="708"/>
        <w:rPr>
          <w:lang w:val="en-US"/>
        </w:rPr>
      </w:pPr>
      <w:r w:rsidRPr="00E427BF">
        <w:rPr>
          <w:lang w:val="en-US"/>
        </w:rPr>
        <w:t xml:space="preserve">`framesTime` NUMERIC NOT NULL, </w:t>
      </w:r>
    </w:p>
    <w:p w:rsidR="00E427BF" w:rsidRDefault="00E427BF" w:rsidP="00E427BF">
      <w:pPr>
        <w:pStyle w:val="AwesomeStyle"/>
        <w:ind w:left="708"/>
        <w:rPr>
          <w:lang w:val="en-US"/>
        </w:rPr>
      </w:pPr>
      <w:r w:rsidRPr="00E427BF">
        <w:rPr>
          <w:lang w:val="en-US"/>
        </w:rPr>
        <w:t xml:space="preserve">`framesCount` INTEGER NOT NULL, </w:t>
      </w:r>
    </w:p>
    <w:p w:rsidR="00E427BF" w:rsidRDefault="00E427BF" w:rsidP="00E427BF">
      <w:pPr>
        <w:pStyle w:val="AwesomeStyle"/>
        <w:ind w:left="708"/>
        <w:rPr>
          <w:lang w:val="en-US"/>
        </w:rPr>
      </w:pPr>
      <w:r w:rsidRPr="00E427BF">
        <w:rPr>
          <w:lang w:val="en-US"/>
        </w:rPr>
        <w:t>`averageFrameTime` NUMERIC NOT NULL )</w:t>
      </w:r>
    </w:p>
    <w:p w:rsidR="00E427BF" w:rsidRDefault="00E427BF" w:rsidP="00E427BF">
      <w:pPr>
        <w:pStyle w:val="AwesomeStyle"/>
        <w:ind w:left="708"/>
        <w:rPr>
          <w:lang w:val="en-US"/>
        </w:rPr>
      </w:pPr>
    </w:p>
    <w:p w:rsidR="00E427BF" w:rsidRDefault="00E427BF" w:rsidP="00193B83">
      <w:pPr>
        <w:pStyle w:val="4"/>
        <w:numPr>
          <w:ilvl w:val="0"/>
          <w:numId w:val="0"/>
        </w:numPr>
        <w:ind w:left="720"/>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t xml:space="preserve">first.controllerType, </w:t>
      </w:r>
    </w:p>
    <w:p w:rsidR="0095075E" w:rsidRPr="0095075E" w:rsidRDefault="0095075E" w:rsidP="0095075E">
      <w:pPr>
        <w:pStyle w:val="AwesomeStyle"/>
        <w:rPr>
          <w:lang w:val="en-US"/>
        </w:rPr>
      </w:pPr>
      <w:r w:rsidRPr="0095075E">
        <w:rPr>
          <w:lang w:val="en-US"/>
        </w:rPr>
        <w:tab/>
        <w:t xml:space="preserve">first.dead, </w:t>
      </w:r>
    </w:p>
    <w:p w:rsidR="0095075E" w:rsidRPr="0095075E" w:rsidRDefault="0095075E" w:rsidP="0095075E">
      <w:pPr>
        <w:pStyle w:val="AwesomeStyle"/>
        <w:rPr>
          <w:lang w:val="en-US"/>
        </w:rPr>
      </w:pPr>
      <w:r w:rsidRPr="0095075E">
        <w:rPr>
          <w:lang w:val="en-US"/>
        </w:rPr>
        <w:tab/>
        <w:t xml:space="preserve">second.dead, </w:t>
      </w:r>
    </w:p>
    <w:p w:rsidR="0095075E" w:rsidRPr="0095075E" w:rsidRDefault="0095075E" w:rsidP="0095075E">
      <w:pPr>
        <w:pStyle w:val="AwesomeStyle"/>
        <w:rPr>
          <w:lang w:val="en-US"/>
        </w:rPr>
      </w:pPr>
      <w:r w:rsidRPr="0095075E">
        <w:rPr>
          <w:lang w:val="en-US"/>
        </w:rPr>
        <w:tab/>
        <w:t xml:space="preserve">COUNT(*), </w:t>
      </w:r>
    </w:p>
    <w:p w:rsidR="0095075E" w:rsidRDefault="0095075E" w:rsidP="0095075E">
      <w:pPr>
        <w:pStyle w:val="AwesomeStyle"/>
        <w:rPr>
          <w:lang w:val="en-US"/>
        </w:rPr>
      </w:pPr>
      <w:r w:rsidRPr="0095075E">
        <w:rPr>
          <w:lang w:val="en-US"/>
        </w:rPr>
        <w:tab/>
        <w:t xml:space="preserve">COUNT(*) / (0.0 + (SELECT COUNT(*) FROM stats this </w:t>
      </w:r>
    </w:p>
    <w:p w:rsidR="0095075E" w:rsidRPr="0095075E" w:rsidRDefault="0095075E" w:rsidP="0095075E">
      <w:pPr>
        <w:pStyle w:val="AwesomeStyle"/>
        <w:ind w:left="1415"/>
        <w:rPr>
          <w:lang w:val="en-US"/>
        </w:rPr>
      </w:pPr>
      <w:r w:rsidRPr="0095075E">
        <w:rPr>
          <w:lang w:val="en-US"/>
        </w:rPr>
        <w:t xml:space="preserve">WHERE this.controllerType = first.controllerTyp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first.gameIndex = second.gameIndex </w:t>
      </w:r>
      <w:r>
        <w:rPr>
          <w:lang w:val="en-US"/>
        </w:rPr>
        <w:t>AND</w:t>
      </w:r>
      <w:r w:rsidRPr="0095075E">
        <w:rPr>
          <w:lang w:val="en-US"/>
        </w:rPr>
        <w:t xml:space="preserve"> first.controllerType != second.controllerType</w:t>
      </w:r>
    </w:p>
    <w:p w:rsidR="00E427BF" w:rsidRDefault="0095075E" w:rsidP="0095075E">
      <w:pPr>
        <w:pStyle w:val="AwesomeStyle"/>
        <w:rPr>
          <w:lang w:val="en-US"/>
        </w:rPr>
      </w:pPr>
      <w:r w:rsidRPr="0095075E">
        <w:rPr>
          <w:lang w:val="en-US"/>
        </w:rPr>
        <w:t>GROUP BY first.controllerType, first.dead, second.dead</w:t>
      </w:r>
    </w:p>
    <w:p w:rsidR="000A5EC4" w:rsidRDefault="000A5EC4" w:rsidP="0095075E">
      <w:pPr>
        <w:pStyle w:val="AwesomeStyle"/>
        <w:rPr>
          <w:lang w:val="en-US"/>
        </w:rPr>
      </w:pPr>
    </w:p>
    <w:p w:rsidR="000A5EC4" w:rsidRDefault="000A5EC4" w:rsidP="00193B83">
      <w:pPr>
        <w:pStyle w:val="4"/>
        <w:numPr>
          <w:ilvl w:val="0"/>
          <w:numId w:val="0"/>
        </w:numPr>
        <w:ind w:left="720"/>
        <w:rPr>
          <w:lang w:val="en-US"/>
        </w:rPr>
      </w:pPr>
      <w:r>
        <w:lastRenderedPageBreak/>
        <w:t>Получение среднего времени</w:t>
      </w:r>
    </w:p>
    <w:p w:rsidR="000A5EC4" w:rsidRPr="000A5EC4" w:rsidRDefault="000A5EC4" w:rsidP="000A5EC4">
      <w:pPr>
        <w:pStyle w:val="AwesomeStyle"/>
        <w:rPr>
          <w:lang w:val="en-US"/>
        </w:rPr>
      </w:pPr>
      <w:r w:rsidRPr="000A5EC4">
        <w:rPr>
          <w:lang w:val="en-US"/>
        </w:rPr>
        <w:t>SELECT controllerType, AVG(averageframeTime) FROM stats WHERE averageframeTime &gt; 0</w:t>
      </w:r>
    </w:p>
    <w:p w:rsidR="000A5EC4" w:rsidRDefault="000A5EC4" w:rsidP="000A5EC4">
      <w:pPr>
        <w:pStyle w:val="AwesomeStyle"/>
        <w:rPr>
          <w:lang w:val="en-US"/>
        </w:rPr>
      </w:pPr>
      <w:r w:rsidRPr="000A5EC4">
        <w:rPr>
          <w:lang w:val="en-US"/>
        </w:rPr>
        <w:t>GROUP BY controllerType</w:t>
      </w:r>
    </w:p>
    <w:p w:rsidR="000A5EC4" w:rsidRDefault="000A5EC4" w:rsidP="000A5EC4">
      <w:pPr>
        <w:pStyle w:val="AwesomeStyle"/>
        <w:rPr>
          <w:lang w:val="en-US"/>
        </w:rPr>
      </w:pPr>
    </w:p>
    <w:p w:rsidR="00B04CC2" w:rsidRDefault="00B04CC2" w:rsidP="00193B83">
      <w:pPr>
        <w:pStyle w:val="4"/>
        <w:numPr>
          <w:ilvl w:val="0"/>
          <w:numId w:val="0"/>
        </w:numPr>
        <w:ind w:left="720"/>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r w:rsidRPr="00B04CC2">
        <w:rPr>
          <w:lang w:val="en-US"/>
        </w:rPr>
        <w:t xml:space="preserve">controllerType, </w:t>
      </w:r>
    </w:p>
    <w:p w:rsidR="00B04CC2" w:rsidRDefault="00B04CC2" w:rsidP="00B04CC2">
      <w:pPr>
        <w:pStyle w:val="AwesomeStyle"/>
        <w:ind w:left="707"/>
        <w:rPr>
          <w:lang w:val="en-US"/>
        </w:rPr>
      </w:pPr>
      <w:r w:rsidRPr="00B04CC2">
        <w:rPr>
          <w:lang w:val="en-US"/>
        </w:rPr>
        <w:t xml:space="preserve">AVG(damageGiven), </w:t>
      </w:r>
    </w:p>
    <w:p w:rsidR="00B04CC2" w:rsidRDefault="00B04CC2" w:rsidP="00B04CC2">
      <w:pPr>
        <w:pStyle w:val="AwesomeStyle"/>
        <w:ind w:left="707"/>
        <w:rPr>
          <w:lang w:val="en-US"/>
        </w:rPr>
      </w:pPr>
      <w:r w:rsidRPr="00B04CC2">
        <w:rPr>
          <w:lang w:val="en-US"/>
        </w:rPr>
        <w:t xml:space="preserve">AVG(damageTaken), </w:t>
      </w:r>
    </w:p>
    <w:p w:rsidR="00B04CC2" w:rsidRPr="00B04CC2" w:rsidRDefault="00B04CC2" w:rsidP="00B04CC2">
      <w:pPr>
        <w:pStyle w:val="AwesomeStyle"/>
        <w:ind w:left="707"/>
        <w:rPr>
          <w:lang w:val="en-US"/>
        </w:rPr>
      </w:pPr>
      <w:r w:rsidRPr="00B04CC2">
        <w:rPr>
          <w:lang w:val="en-US"/>
        </w:rPr>
        <w:t>AVG(healthPackCollected)</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GROUP BY controllerType</w:t>
      </w:r>
    </w:p>
    <w:p w:rsidR="000A5EC4" w:rsidRPr="00B04CC2" w:rsidRDefault="000A5EC4" w:rsidP="000A5EC4">
      <w:pPr>
        <w:pStyle w:val="AwesomeStyle"/>
        <w:rPr>
          <w:lang w:val="en-US"/>
        </w:rPr>
      </w:pPr>
    </w:p>
    <w:sectPr w:rsidR="000A5EC4" w:rsidRPr="00B04CC2" w:rsidSect="00FD729E">
      <w:footerReference w:type="default" r:id="rId103"/>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1129" w:rsidRDefault="00DC1129" w:rsidP="007243AD">
      <w:pPr>
        <w:spacing w:line="240" w:lineRule="auto"/>
      </w:pPr>
      <w:r>
        <w:separator/>
      </w:r>
    </w:p>
  </w:endnote>
  <w:endnote w:type="continuationSeparator" w:id="0">
    <w:p w:rsidR="00DC1129" w:rsidRDefault="00DC1129"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8B1355" w:rsidRDefault="008B1355">
        <w:pPr>
          <w:pStyle w:val="a6"/>
          <w:jc w:val="center"/>
        </w:pPr>
        <w:r>
          <w:fldChar w:fldCharType="begin"/>
        </w:r>
        <w:r>
          <w:instrText>PAGE   \* MERGEFORMAT</w:instrText>
        </w:r>
        <w:r>
          <w:fldChar w:fldCharType="separate"/>
        </w:r>
        <w:r w:rsidR="0003477E">
          <w:rPr>
            <w:noProof/>
          </w:rPr>
          <w:t>89</w:t>
        </w:r>
        <w:r>
          <w:fldChar w:fldCharType="end"/>
        </w:r>
      </w:p>
    </w:sdtContent>
  </w:sdt>
  <w:p w:rsidR="008B1355" w:rsidRDefault="008B135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1129" w:rsidRDefault="00DC1129" w:rsidP="007243AD">
      <w:pPr>
        <w:spacing w:line="240" w:lineRule="auto"/>
      </w:pPr>
      <w:r>
        <w:separator/>
      </w:r>
    </w:p>
  </w:footnote>
  <w:footnote w:type="continuationSeparator" w:id="0">
    <w:p w:rsidR="00DC1129" w:rsidRDefault="00DC1129"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ED3804"/>
    <w:multiLevelType w:val="hybridMultilevel"/>
    <w:tmpl w:val="4364BB6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8">
    <w:nsid w:val="2B72701D"/>
    <w:multiLevelType w:val="hybridMultilevel"/>
    <w:tmpl w:val="28F21128"/>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F721897"/>
    <w:multiLevelType w:val="multilevel"/>
    <w:tmpl w:val="D5D4D7E8"/>
    <w:numStyleLink w:val="JustList"/>
  </w:abstractNum>
  <w:abstractNum w:abstractNumId="14">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69FA5A78"/>
    <w:multiLevelType w:val="hybridMultilevel"/>
    <w:tmpl w:val="D3A860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7"/>
  </w:num>
  <w:num w:numId="4">
    <w:abstractNumId w:val="2"/>
  </w:num>
  <w:num w:numId="5">
    <w:abstractNumId w:val="11"/>
  </w:num>
  <w:num w:numId="6">
    <w:abstractNumId w:val="14"/>
  </w:num>
  <w:num w:numId="7">
    <w:abstractNumId w:val="13"/>
  </w:num>
  <w:num w:numId="8">
    <w:abstractNumId w:val="9"/>
  </w:num>
  <w:num w:numId="9">
    <w:abstractNumId w:val="0"/>
  </w:num>
  <w:num w:numId="10">
    <w:abstractNumId w:val="1"/>
  </w:num>
  <w:num w:numId="11">
    <w:abstractNumId w:val="16"/>
  </w:num>
  <w:num w:numId="12">
    <w:abstractNumId w:val="12"/>
  </w:num>
  <w:num w:numId="13">
    <w:abstractNumId w:val="4"/>
  </w:num>
  <w:num w:numId="14">
    <w:abstractNumId w:val="10"/>
  </w:num>
  <w:num w:numId="15">
    <w:abstractNumId w:val="15"/>
  </w:num>
  <w:num w:numId="16">
    <w:abstractNumId w:val="18"/>
  </w:num>
  <w:num w:numId="17">
    <w:abstractNumId w:val="5"/>
  </w:num>
  <w:num w:numId="18">
    <w:abstractNumId w:val="6"/>
  </w:num>
  <w:num w:numId="19">
    <w:abstractNumId w:val="17"/>
  </w:num>
  <w:num w:numId="20">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3477E"/>
    <w:rsid w:val="00041444"/>
    <w:rsid w:val="00042E1B"/>
    <w:rsid w:val="0004528B"/>
    <w:rsid w:val="0005010E"/>
    <w:rsid w:val="00052B0C"/>
    <w:rsid w:val="00066E24"/>
    <w:rsid w:val="0006701F"/>
    <w:rsid w:val="000671AD"/>
    <w:rsid w:val="00070DA9"/>
    <w:rsid w:val="00071B50"/>
    <w:rsid w:val="0007234F"/>
    <w:rsid w:val="0007290A"/>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16E2C"/>
    <w:rsid w:val="001200AD"/>
    <w:rsid w:val="0015360A"/>
    <w:rsid w:val="00156507"/>
    <w:rsid w:val="00156522"/>
    <w:rsid w:val="0016065A"/>
    <w:rsid w:val="00162C34"/>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3B83"/>
    <w:rsid w:val="0019634D"/>
    <w:rsid w:val="001973C4"/>
    <w:rsid w:val="001A0996"/>
    <w:rsid w:val="001A13AB"/>
    <w:rsid w:val="001A1AE3"/>
    <w:rsid w:val="001A7363"/>
    <w:rsid w:val="001B09FE"/>
    <w:rsid w:val="001B0D77"/>
    <w:rsid w:val="001B2439"/>
    <w:rsid w:val="001B34E5"/>
    <w:rsid w:val="001B6FC7"/>
    <w:rsid w:val="001C56CF"/>
    <w:rsid w:val="001D4A7D"/>
    <w:rsid w:val="001D643E"/>
    <w:rsid w:val="001D6DFC"/>
    <w:rsid w:val="001D78DB"/>
    <w:rsid w:val="001E1B3B"/>
    <w:rsid w:val="001E5EFB"/>
    <w:rsid w:val="001E779E"/>
    <w:rsid w:val="001E7A3F"/>
    <w:rsid w:val="001F2C18"/>
    <w:rsid w:val="001F3B17"/>
    <w:rsid w:val="0021021F"/>
    <w:rsid w:val="002113FF"/>
    <w:rsid w:val="00213232"/>
    <w:rsid w:val="002160CF"/>
    <w:rsid w:val="00223EE4"/>
    <w:rsid w:val="00230573"/>
    <w:rsid w:val="002334EB"/>
    <w:rsid w:val="0024049F"/>
    <w:rsid w:val="0024168F"/>
    <w:rsid w:val="002425AF"/>
    <w:rsid w:val="002465DA"/>
    <w:rsid w:val="00252EA5"/>
    <w:rsid w:val="002568D7"/>
    <w:rsid w:val="00263352"/>
    <w:rsid w:val="00263E43"/>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E40F9"/>
    <w:rsid w:val="002F06AA"/>
    <w:rsid w:val="002F34B9"/>
    <w:rsid w:val="002F7AB3"/>
    <w:rsid w:val="00302D52"/>
    <w:rsid w:val="00303339"/>
    <w:rsid w:val="003064F3"/>
    <w:rsid w:val="00310FFF"/>
    <w:rsid w:val="003144A8"/>
    <w:rsid w:val="00314CED"/>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55FF9"/>
    <w:rsid w:val="00361D3F"/>
    <w:rsid w:val="00362590"/>
    <w:rsid w:val="003650BE"/>
    <w:rsid w:val="003661B3"/>
    <w:rsid w:val="00370828"/>
    <w:rsid w:val="00372073"/>
    <w:rsid w:val="0037210E"/>
    <w:rsid w:val="00372FA3"/>
    <w:rsid w:val="00373EDD"/>
    <w:rsid w:val="00374F25"/>
    <w:rsid w:val="003755BE"/>
    <w:rsid w:val="003765FA"/>
    <w:rsid w:val="00380213"/>
    <w:rsid w:val="00382DDF"/>
    <w:rsid w:val="003854DF"/>
    <w:rsid w:val="0038777D"/>
    <w:rsid w:val="00395709"/>
    <w:rsid w:val="003957D4"/>
    <w:rsid w:val="00396573"/>
    <w:rsid w:val="003A022C"/>
    <w:rsid w:val="003A4C8F"/>
    <w:rsid w:val="003A584E"/>
    <w:rsid w:val="003A6421"/>
    <w:rsid w:val="003B04CE"/>
    <w:rsid w:val="003B1F77"/>
    <w:rsid w:val="003B2E43"/>
    <w:rsid w:val="003B483E"/>
    <w:rsid w:val="003B5E66"/>
    <w:rsid w:val="003B6C26"/>
    <w:rsid w:val="003B73EC"/>
    <w:rsid w:val="003C51F1"/>
    <w:rsid w:val="003C56C4"/>
    <w:rsid w:val="003D6AAB"/>
    <w:rsid w:val="003F016D"/>
    <w:rsid w:val="003F0A83"/>
    <w:rsid w:val="003F15F8"/>
    <w:rsid w:val="003F4627"/>
    <w:rsid w:val="003F4C93"/>
    <w:rsid w:val="003F52C4"/>
    <w:rsid w:val="003F5868"/>
    <w:rsid w:val="003F5C9A"/>
    <w:rsid w:val="004000D3"/>
    <w:rsid w:val="00402B22"/>
    <w:rsid w:val="0040368B"/>
    <w:rsid w:val="00405B81"/>
    <w:rsid w:val="00406877"/>
    <w:rsid w:val="00410800"/>
    <w:rsid w:val="00413D36"/>
    <w:rsid w:val="004217DA"/>
    <w:rsid w:val="00422C6D"/>
    <w:rsid w:val="00430468"/>
    <w:rsid w:val="004326EA"/>
    <w:rsid w:val="004365B7"/>
    <w:rsid w:val="00437304"/>
    <w:rsid w:val="0044205D"/>
    <w:rsid w:val="00442CCC"/>
    <w:rsid w:val="004455F4"/>
    <w:rsid w:val="00446CD6"/>
    <w:rsid w:val="00451E6E"/>
    <w:rsid w:val="0045282B"/>
    <w:rsid w:val="00457208"/>
    <w:rsid w:val="00462E93"/>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5A5"/>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2739"/>
    <w:rsid w:val="005571FC"/>
    <w:rsid w:val="00561600"/>
    <w:rsid w:val="00562B8C"/>
    <w:rsid w:val="00566D76"/>
    <w:rsid w:val="005706CC"/>
    <w:rsid w:val="005718A9"/>
    <w:rsid w:val="0057431D"/>
    <w:rsid w:val="005745C0"/>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24A7"/>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52C84"/>
    <w:rsid w:val="006561BC"/>
    <w:rsid w:val="00660EBD"/>
    <w:rsid w:val="00665652"/>
    <w:rsid w:val="0066734B"/>
    <w:rsid w:val="006756C3"/>
    <w:rsid w:val="00675891"/>
    <w:rsid w:val="0068420C"/>
    <w:rsid w:val="006843F0"/>
    <w:rsid w:val="006904CA"/>
    <w:rsid w:val="00694FCA"/>
    <w:rsid w:val="006978FB"/>
    <w:rsid w:val="00697F32"/>
    <w:rsid w:val="006A27D6"/>
    <w:rsid w:val="006B52E4"/>
    <w:rsid w:val="006C283E"/>
    <w:rsid w:val="006C2D8D"/>
    <w:rsid w:val="006C2EB9"/>
    <w:rsid w:val="006C575C"/>
    <w:rsid w:val="006D3DAC"/>
    <w:rsid w:val="006D512A"/>
    <w:rsid w:val="006E6FC2"/>
    <w:rsid w:val="006F0470"/>
    <w:rsid w:val="006F3E16"/>
    <w:rsid w:val="006F4F18"/>
    <w:rsid w:val="006F77EB"/>
    <w:rsid w:val="0070390A"/>
    <w:rsid w:val="007044EF"/>
    <w:rsid w:val="007061BC"/>
    <w:rsid w:val="00706A14"/>
    <w:rsid w:val="00714501"/>
    <w:rsid w:val="00716574"/>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0945"/>
    <w:rsid w:val="007A378C"/>
    <w:rsid w:val="007B1890"/>
    <w:rsid w:val="007B1E48"/>
    <w:rsid w:val="007B61C2"/>
    <w:rsid w:val="007C1B86"/>
    <w:rsid w:val="007D1F98"/>
    <w:rsid w:val="007D50F6"/>
    <w:rsid w:val="007E12FA"/>
    <w:rsid w:val="007E5864"/>
    <w:rsid w:val="007E6CEE"/>
    <w:rsid w:val="007E7727"/>
    <w:rsid w:val="007F2360"/>
    <w:rsid w:val="007F51AF"/>
    <w:rsid w:val="008001EE"/>
    <w:rsid w:val="00805BEB"/>
    <w:rsid w:val="008065DF"/>
    <w:rsid w:val="00807858"/>
    <w:rsid w:val="00812502"/>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424"/>
    <w:rsid w:val="00887C03"/>
    <w:rsid w:val="00897E8C"/>
    <w:rsid w:val="008A1DCB"/>
    <w:rsid w:val="008A3B21"/>
    <w:rsid w:val="008A3FE0"/>
    <w:rsid w:val="008A6350"/>
    <w:rsid w:val="008B1061"/>
    <w:rsid w:val="008B1355"/>
    <w:rsid w:val="008B64D8"/>
    <w:rsid w:val="008C55A7"/>
    <w:rsid w:val="008C7896"/>
    <w:rsid w:val="008D04FD"/>
    <w:rsid w:val="008D4AD2"/>
    <w:rsid w:val="008D6ABA"/>
    <w:rsid w:val="008E0B34"/>
    <w:rsid w:val="008E6038"/>
    <w:rsid w:val="008E7CDB"/>
    <w:rsid w:val="008F0060"/>
    <w:rsid w:val="008F3408"/>
    <w:rsid w:val="008F4492"/>
    <w:rsid w:val="008F4A7B"/>
    <w:rsid w:val="00904E05"/>
    <w:rsid w:val="009128A0"/>
    <w:rsid w:val="0091298E"/>
    <w:rsid w:val="009136BC"/>
    <w:rsid w:val="00913CB2"/>
    <w:rsid w:val="009147A2"/>
    <w:rsid w:val="00914DF0"/>
    <w:rsid w:val="0092128C"/>
    <w:rsid w:val="00923724"/>
    <w:rsid w:val="00923AD0"/>
    <w:rsid w:val="009274B4"/>
    <w:rsid w:val="00935AB6"/>
    <w:rsid w:val="0093730B"/>
    <w:rsid w:val="00942632"/>
    <w:rsid w:val="00943350"/>
    <w:rsid w:val="009450A0"/>
    <w:rsid w:val="0095075E"/>
    <w:rsid w:val="00953785"/>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B67D1"/>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1537"/>
    <w:rsid w:val="00A6414C"/>
    <w:rsid w:val="00A716C2"/>
    <w:rsid w:val="00A72523"/>
    <w:rsid w:val="00A72FA0"/>
    <w:rsid w:val="00A7442B"/>
    <w:rsid w:val="00A754CE"/>
    <w:rsid w:val="00A7683C"/>
    <w:rsid w:val="00A76BC8"/>
    <w:rsid w:val="00A802BF"/>
    <w:rsid w:val="00A83179"/>
    <w:rsid w:val="00A85F62"/>
    <w:rsid w:val="00A87527"/>
    <w:rsid w:val="00A90C6D"/>
    <w:rsid w:val="00A95CAE"/>
    <w:rsid w:val="00AA42B6"/>
    <w:rsid w:val="00AA46A0"/>
    <w:rsid w:val="00AB1F53"/>
    <w:rsid w:val="00AC2A82"/>
    <w:rsid w:val="00AC4D43"/>
    <w:rsid w:val="00AC6492"/>
    <w:rsid w:val="00AC7266"/>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9C1"/>
    <w:rsid w:val="00B240FC"/>
    <w:rsid w:val="00B24553"/>
    <w:rsid w:val="00B30ADC"/>
    <w:rsid w:val="00B32D97"/>
    <w:rsid w:val="00B35FA1"/>
    <w:rsid w:val="00B4040E"/>
    <w:rsid w:val="00B435AF"/>
    <w:rsid w:val="00B45886"/>
    <w:rsid w:val="00B45BF5"/>
    <w:rsid w:val="00B51046"/>
    <w:rsid w:val="00B55D5D"/>
    <w:rsid w:val="00B565E6"/>
    <w:rsid w:val="00B568B6"/>
    <w:rsid w:val="00B60A85"/>
    <w:rsid w:val="00B6232E"/>
    <w:rsid w:val="00B7307B"/>
    <w:rsid w:val="00B751F5"/>
    <w:rsid w:val="00B80CF3"/>
    <w:rsid w:val="00B821B2"/>
    <w:rsid w:val="00B82D92"/>
    <w:rsid w:val="00B85AF9"/>
    <w:rsid w:val="00B90CD7"/>
    <w:rsid w:val="00B919E7"/>
    <w:rsid w:val="00B92B56"/>
    <w:rsid w:val="00B96F4A"/>
    <w:rsid w:val="00BA3742"/>
    <w:rsid w:val="00BA55E0"/>
    <w:rsid w:val="00BB2B4F"/>
    <w:rsid w:val="00BB73D4"/>
    <w:rsid w:val="00BC1700"/>
    <w:rsid w:val="00BC1DE0"/>
    <w:rsid w:val="00BC4612"/>
    <w:rsid w:val="00BC68CE"/>
    <w:rsid w:val="00BC6D32"/>
    <w:rsid w:val="00BE1DB4"/>
    <w:rsid w:val="00BE2954"/>
    <w:rsid w:val="00BE39D4"/>
    <w:rsid w:val="00BE6887"/>
    <w:rsid w:val="00BF1A0F"/>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4778"/>
    <w:rsid w:val="00CA596E"/>
    <w:rsid w:val="00CA7E5A"/>
    <w:rsid w:val="00CB025A"/>
    <w:rsid w:val="00CB0AD8"/>
    <w:rsid w:val="00CB3996"/>
    <w:rsid w:val="00CB4493"/>
    <w:rsid w:val="00CB4ED0"/>
    <w:rsid w:val="00CC35CB"/>
    <w:rsid w:val="00CD0521"/>
    <w:rsid w:val="00CD19AE"/>
    <w:rsid w:val="00CD262F"/>
    <w:rsid w:val="00CD48E8"/>
    <w:rsid w:val="00CD74C3"/>
    <w:rsid w:val="00CE30A4"/>
    <w:rsid w:val="00CE45D8"/>
    <w:rsid w:val="00CE626D"/>
    <w:rsid w:val="00CF3DC5"/>
    <w:rsid w:val="00CF4F26"/>
    <w:rsid w:val="00CF56C9"/>
    <w:rsid w:val="00CF5E1F"/>
    <w:rsid w:val="00CF65A7"/>
    <w:rsid w:val="00CF6FBB"/>
    <w:rsid w:val="00D0025A"/>
    <w:rsid w:val="00D02F68"/>
    <w:rsid w:val="00D04547"/>
    <w:rsid w:val="00D04EEA"/>
    <w:rsid w:val="00D04F49"/>
    <w:rsid w:val="00D07690"/>
    <w:rsid w:val="00D10D90"/>
    <w:rsid w:val="00D270D4"/>
    <w:rsid w:val="00D271FC"/>
    <w:rsid w:val="00D31A82"/>
    <w:rsid w:val="00D32523"/>
    <w:rsid w:val="00D33929"/>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1129"/>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27A30"/>
    <w:rsid w:val="00E315AC"/>
    <w:rsid w:val="00E345DC"/>
    <w:rsid w:val="00E404BD"/>
    <w:rsid w:val="00E427BF"/>
    <w:rsid w:val="00E448AA"/>
    <w:rsid w:val="00E53F84"/>
    <w:rsid w:val="00E5446F"/>
    <w:rsid w:val="00E63642"/>
    <w:rsid w:val="00E660E8"/>
    <w:rsid w:val="00E66787"/>
    <w:rsid w:val="00E67BC6"/>
    <w:rsid w:val="00E71F37"/>
    <w:rsid w:val="00E74D96"/>
    <w:rsid w:val="00E753DB"/>
    <w:rsid w:val="00E85CD3"/>
    <w:rsid w:val="00E869FF"/>
    <w:rsid w:val="00E93BAC"/>
    <w:rsid w:val="00E94613"/>
    <w:rsid w:val="00E9537F"/>
    <w:rsid w:val="00E95D40"/>
    <w:rsid w:val="00EA09BA"/>
    <w:rsid w:val="00EA1A92"/>
    <w:rsid w:val="00EA5644"/>
    <w:rsid w:val="00EA5F77"/>
    <w:rsid w:val="00EA7619"/>
    <w:rsid w:val="00EB7918"/>
    <w:rsid w:val="00EC047F"/>
    <w:rsid w:val="00EC57B4"/>
    <w:rsid w:val="00EC5D96"/>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31937"/>
    <w:rsid w:val="00F32A6F"/>
    <w:rsid w:val="00F33707"/>
    <w:rsid w:val="00F35C43"/>
    <w:rsid w:val="00F35D03"/>
    <w:rsid w:val="00F405F9"/>
    <w:rsid w:val="00F41AD0"/>
    <w:rsid w:val="00F4257B"/>
    <w:rsid w:val="00F43859"/>
    <w:rsid w:val="00F45132"/>
    <w:rsid w:val="00F51526"/>
    <w:rsid w:val="00F543EF"/>
    <w:rsid w:val="00F54CBD"/>
    <w:rsid w:val="00F5652B"/>
    <w:rsid w:val="00F6204D"/>
    <w:rsid w:val="00F63292"/>
    <w:rsid w:val="00F719FF"/>
    <w:rsid w:val="00F71E4E"/>
    <w:rsid w:val="00F72F0D"/>
    <w:rsid w:val="00F7343F"/>
    <w:rsid w:val="00F82233"/>
    <w:rsid w:val="00F90492"/>
    <w:rsid w:val="00F964A5"/>
    <w:rsid w:val="00F97C20"/>
    <w:rsid w:val="00FA0CB9"/>
    <w:rsid w:val="00FA0F8D"/>
    <w:rsid w:val="00FA0FD5"/>
    <w:rsid w:val="00FA1FB5"/>
    <w:rsid w:val="00FA70A3"/>
    <w:rsid w:val="00FA714E"/>
    <w:rsid w:val="00FB13C4"/>
    <w:rsid w:val="00FB1A39"/>
    <w:rsid w:val="00FB1DC1"/>
    <w:rsid w:val="00FB4366"/>
    <w:rsid w:val="00FB7E52"/>
    <w:rsid w:val="00FC1DB0"/>
    <w:rsid w:val="00FC4670"/>
    <w:rsid w:val="00FD1DD9"/>
    <w:rsid w:val="00FD7000"/>
    <w:rsid w:val="00FD7218"/>
    <w:rsid w:val="00FD729E"/>
    <w:rsid w:val="00FE1AEF"/>
    <w:rsid w:val="00FF0B7C"/>
    <w:rsid w:val="00FF0DAC"/>
    <w:rsid w:val="00FF2B11"/>
    <w:rsid w:val="00FF3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85CD3"/>
    <w:pPr>
      <w:keepNext/>
      <w:keepLines/>
      <w:numPr>
        <w:numId w:val="2"/>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1"/>
      </w:numPr>
      <w:outlineLvl w:val="2"/>
    </w:pPr>
  </w:style>
  <w:style w:type="paragraph" w:styleId="4">
    <w:name w:val="heading 4"/>
    <w:basedOn w:val="AwesomeStyle"/>
    <w:next w:val="AwesomeStyle"/>
    <w:link w:val="40"/>
    <w:uiPriority w:val="9"/>
    <w:unhideWhenUsed/>
    <w:qFormat/>
    <w:rsid w:val="00E85CD3"/>
    <w:pPr>
      <w:numPr>
        <w:numId w:val="10"/>
      </w:numPr>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E85CD3"/>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85CD3"/>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ascii="Times New Roman" w:eastAsiaTheme="majorEastAsia" w:hAnsi="Times New Roman" w:cstheme="majorBidi"/>
      <w:b/>
      <w:sz w:val="28"/>
      <w:szCs w:val="32"/>
    </w:rPr>
  </w:style>
  <w:style w:type="character" w:customStyle="1" w:styleId="30">
    <w:name w:val="Заголовок 3 Знак"/>
    <w:basedOn w:val="a0"/>
    <w:link w:val="3"/>
    <w:uiPriority w:val="9"/>
    <w:rsid w:val="00F35D03"/>
    <w:rPr>
      <w:rFonts w:ascii="Times New Roman" w:eastAsiaTheme="majorEastAsia" w:hAnsi="Times New Roman" w:cstheme="majorBidi"/>
      <w:b/>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3"/>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4"/>
      </w:numPr>
    </w:pPr>
  </w:style>
  <w:style w:type="numbering" w:customStyle="1" w:styleId="JustList">
    <w:name w:val="JustList"/>
    <w:uiPriority w:val="99"/>
    <w:rsid w:val="001E779E"/>
    <w:pPr>
      <w:numPr>
        <w:numId w:val="6"/>
      </w:numPr>
    </w:pPr>
  </w:style>
  <w:style w:type="character" w:customStyle="1" w:styleId="40">
    <w:name w:val="Заголовок 4 Знак"/>
    <w:basedOn w:val="a0"/>
    <w:link w:val="4"/>
    <w:uiPriority w:val="9"/>
    <w:rsid w:val="00E85CD3"/>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7.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package" Target="embeddings/_________Microsoft_Visio2.vsdx"/><Relationship Id="rId37" Type="http://schemas.openxmlformats.org/officeDocument/2006/relationships/package" Target="embeddings/_________Microsoft_Visio4.vsdx"/><Relationship Id="rId53" Type="http://schemas.openxmlformats.org/officeDocument/2006/relationships/image" Target="media/image36.png"/><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chart" Target="charts/chart3.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3.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package" Target="embeddings/_________Microsoft_Visio8.vsdx"/><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6.emf"/><Relationship Id="rId91" Type="http://schemas.openxmlformats.org/officeDocument/2006/relationships/image" Target="media/image59.gif"/><Relationship Id="rId9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emf"/><Relationship Id="rId57" Type="http://schemas.openxmlformats.org/officeDocument/2006/relationships/package" Target="embeddings/_________Microsoft_Visio7.vsdx"/><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package" Target="embeddings/_________Microsoft_Visio6.vsdx"/><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chart" Target="charts/chart2.xml"/><Relationship Id="rId99" Type="http://schemas.openxmlformats.org/officeDocument/2006/relationships/hyperlink" Target="https://www.gamedev.net/resources/_/technical/game-programming/a-brain-dump-of-what-i-worked-on-for-uncharted-4-r4390/" TargetMode="Externa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38.png"/><Relationship Id="rId76" Type="http://schemas.openxmlformats.org/officeDocument/2006/relationships/image" Target="media/image49.emf"/><Relationship Id="rId97" Type="http://schemas.openxmlformats.org/officeDocument/2006/relationships/chart" Target="charts/chart5.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60.gi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image" Target="media/image26.png"/><Relationship Id="rId45" Type="http://schemas.openxmlformats.org/officeDocument/2006/relationships/package" Target="embeddings/_________Microsoft_Visio5.vsdx"/><Relationship Id="rId66" Type="http://schemas.openxmlformats.org/officeDocument/2006/relationships/image" Target="media/image44.emf"/><Relationship Id="rId87" Type="http://schemas.openxmlformats.org/officeDocument/2006/relationships/image" Target="media/image55.emf"/><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package" Target="embeddings/_________Microsoft_Visio3.vsdx"/><Relationship Id="rId56" Type="http://schemas.openxmlformats.org/officeDocument/2006/relationships/image" Target="media/image39.emf"/><Relationship Id="rId77" Type="http://schemas.openxmlformats.org/officeDocument/2006/relationships/package" Target="embeddings/_________Microsoft_Visio17.vsdx"/><Relationship Id="rId100" Type="http://schemas.openxmlformats.org/officeDocument/2006/relationships/hyperlink" Target="https://deepmind.com/blog/deepmind-and-blizzard-release-starcraft-ii-ai-research-environme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chart" Target="charts/chart1.xml"/><Relationship Id="rId98" Type="http://schemas.openxmlformats.org/officeDocument/2006/relationships/hyperlink" Target="http://theory.stanford.edu/~amitp/GameProgramming/index.html" TargetMode="Externa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package" Target="embeddings/_________Microsoft_Visio12.vsdx"/></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330265920"/>
        <c:axId val="330953680"/>
      </c:lineChart>
      <c:catAx>
        <c:axId val="330265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0953680"/>
        <c:crosses val="autoZero"/>
        <c:auto val="1"/>
        <c:lblAlgn val="ctr"/>
        <c:lblOffset val="100"/>
        <c:noMultiLvlLbl val="0"/>
      </c:catAx>
      <c:valAx>
        <c:axId val="3309536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0265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392569312"/>
        <c:axId val="392569872"/>
      </c:barChart>
      <c:catAx>
        <c:axId val="392569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2569872"/>
        <c:crosses val="autoZero"/>
        <c:auto val="1"/>
        <c:lblAlgn val="ctr"/>
        <c:lblOffset val="100"/>
        <c:noMultiLvlLbl val="0"/>
      </c:catAx>
      <c:valAx>
        <c:axId val="3925698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2569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392572112"/>
        <c:axId val="392572672"/>
      </c:barChart>
      <c:catAx>
        <c:axId val="392572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2572672"/>
        <c:crosses val="autoZero"/>
        <c:auto val="1"/>
        <c:lblAlgn val="ctr"/>
        <c:lblOffset val="100"/>
        <c:noMultiLvlLbl val="0"/>
      </c:catAx>
      <c:valAx>
        <c:axId val="392572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2572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393025104"/>
        <c:axId val="393025664"/>
      </c:barChart>
      <c:catAx>
        <c:axId val="393025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3025664"/>
        <c:crosses val="autoZero"/>
        <c:auto val="1"/>
        <c:lblAlgn val="ctr"/>
        <c:lblOffset val="100"/>
        <c:noMultiLvlLbl val="0"/>
      </c:catAx>
      <c:valAx>
        <c:axId val="393025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3025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396656096"/>
        <c:axId val="396656656"/>
      </c:barChart>
      <c:catAx>
        <c:axId val="396656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6656656"/>
        <c:crosses val="autoZero"/>
        <c:auto val="1"/>
        <c:lblAlgn val="ctr"/>
        <c:lblOffset val="100"/>
        <c:noMultiLvlLbl val="0"/>
      </c:catAx>
      <c:valAx>
        <c:axId val="396656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66560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45FBA7-78F4-48F1-932B-0E010E7EA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66</Pages>
  <Words>33281</Words>
  <Characters>205682</Characters>
  <Application>Microsoft Office Word</Application>
  <DocSecurity>0</DocSecurity>
  <Lines>8570</Lines>
  <Paragraphs>61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2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7</cp:revision>
  <dcterms:created xsi:type="dcterms:W3CDTF">2017-06-05T19:41:00Z</dcterms:created>
  <dcterms:modified xsi:type="dcterms:W3CDTF">2017-06-05T22:30:00Z</dcterms:modified>
</cp:coreProperties>
</file>